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7F5F0548" w:rsidR="00767897" w:rsidRPr="00D24418" w:rsidRDefault="00767897" w:rsidP="00F64E36">
            <w:pPr>
              <w:pStyle w:val="oneM2M-CoverTableText"/>
              <w:rPr>
                <w:rFonts w:eastAsia="游明朝"/>
                <w:lang w:eastAsia="ja-JP"/>
              </w:rPr>
            </w:pPr>
            <w:r>
              <w:t>SDS</w:t>
            </w:r>
            <w:r w:rsidRPr="00EF5EFD">
              <w:t xml:space="preserve"> </w:t>
            </w:r>
            <w:r w:rsidR="00D24418">
              <w:t>#</w:t>
            </w:r>
            <w:r>
              <w:t>4</w:t>
            </w:r>
            <w:r w:rsidR="00F60AC8">
              <w:rPr>
                <w:rFonts w:eastAsia="游明朝"/>
                <w:lang w:eastAsia="ja-JP"/>
              </w:rPr>
              <w:t>6</w:t>
            </w:r>
            <w:r w:rsidR="007840B2">
              <w:rPr>
                <w:rFonts w:eastAsia="游明朝" w:hint="eastAsia"/>
                <w:lang w:eastAsia="ja-JP"/>
              </w:rPr>
              <w:t>.</w:t>
            </w:r>
            <w:r w:rsidR="002D64AE">
              <w:rPr>
                <w:rFonts w:eastAsia="游明朝" w:hint="eastAsia"/>
                <w:lang w:eastAsia="ja-JP"/>
              </w:rPr>
              <w:t>1</w:t>
            </w:r>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95253C">
              <w:fldChar w:fldCharType="begin"/>
            </w:r>
            <w:r w:rsidR="0095253C">
              <w:instrText xml:space="preserve"> HYPERLINK "mailto:kc-yamamoto@kddi.com" </w:instrText>
            </w:r>
            <w:r w:rsidR="0095253C">
              <w:fldChar w:fldCharType="separate"/>
            </w:r>
            <w:r w:rsidRPr="00657D51">
              <w:rPr>
                <w:rStyle w:val="ae"/>
                <w:szCs w:val="22"/>
                <w:lang w:val="it-IT"/>
              </w:rPr>
              <w:t>kc-yamamoto@kddi.com</w:t>
            </w:r>
            <w:r w:rsidR="0095253C">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28F21312" w:rsidR="00767897" w:rsidRPr="00ED36FC" w:rsidRDefault="00767897" w:rsidP="00F64E36">
            <w:pPr>
              <w:pStyle w:val="oneM2M-CoverTableText"/>
              <w:rPr>
                <w:rFonts w:eastAsia="游明朝"/>
                <w:lang w:eastAsia="ja-JP"/>
              </w:rPr>
            </w:pPr>
            <w:r>
              <w:t>20</w:t>
            </w:r>
            <w:r w:rsidR="00D24418">
              <w:t>20</w:t>
            </w:r>
            <w:r>
              <w:t>-</w:t>
            </w:r>
            <w:r w:rsidR="00D24418">
              <w:t>0</w:t>
            </w:r>
            <w:r w:rsidR="007840B2">
              <w:t>8</w:t>
            </w:r>
            <w:r w:rsidR="00500B9C">
              <w:t>-</w:t>
            </w:r>
            <w:r w:rsidR="002D64AE">
              <w:t>11</w:t>
            </w:r>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FC5E28">
              <w:rPr>
                <w:rFonts w:ascii="Times New Roman" w:hAnsi="Times New Roman"/>
                <w:sz w:val="24"/>
              </w:rPr>
            </w:r>
            <w:r w:rsidR="00FC5E28">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C5E28">
              <w:rPr>
                <w:rFonts w:ascii="Times New Roman" w:hAnsi="Times New Roman"/>
                <w:szCs w:val="22"/>
              </w:rPr>
            </w:r>
            <w:r w:rsidR="00FC5E28">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C5E28">
              <w:rPr>
                <w:rFonts w:ascii="Times New Roman" w:hAnsi="Times New Roman"/>
                <w:sz w:val="24"/>
              </w:rPr>
            </w:r>
            <w:r w:rsidR="00FC5E2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FC5E28">
              <w:rPr>
                <w:rFonts w:ascii="Times New Roman" w:hAnsi="Times New Roman"/>
                <w:sz w:val="24"/>
              </w:rPr>
            </w:r>
            <w:r w:rsidR="00FC5E28">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2" w:name="_Toc300919386"/>
      <w:bookmarkStart w:id="3"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5C288035"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m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0D859C53" w:rsidR="00CB0C8B" w:rsidRDefault="0096529A" w:rsidP="00CB0C8B">
      <w:pPr>
        <w:pStyle w:val="affff4"/>
        <w:numPr>
          <w:ilvl w:val="0"/>
          <w:numId w:val="25"/>
        </w:numPr>
        <w:rPr>
          <w:sz w:val="20"/>
          <w:szCs w:val="20"/>
          <w:lang w:val="en-GB" w:eastAsia="ko-KR"/>
        </w:rPr>
      </w:pPr>
      <w:r>
        <w:rPr>
          <w:sz w:val="20"/>
          <w:szCs w:val="20"/>
          <w:lang w:val="en-GB" w:eastAsia="ko-KR"/>
        </w:rPr>
        <w:t xml:space="preserve">The configuration of </w:t>
      </w:r>
      <w:r w:rsidRPr="0096529A">
        <w:rPr>
          <w:i/>
          <w:iCs/>
          <w:sz w:val="20"/>
          <w:szCs w:val="20"/>
          <w:lang w:val="en-GB" w:eastAsia="ko-KR"/>
        </w:rPr>
        <w:t>monitorEnable</w:t>
      </w:r>
      <w:r w:rsidRPr="0096529A">
        <w:rPr>
          <w:sz w:val="20"/>
          <w:szCs w:val="20"/>
          <w:lang w:val="en-GB" w:eastAsia="ko-KR"/>
        </w:rPr>
        <w:t xml:space="preserve"> </w:t>
      </w:r>
      <w:r>
        <w:rPr>
          <w:sz w:val="20"/>
          <w:szCs w:val="20"/>
          <w:lang w:val="en-GB" w:eastAsia="ko-KR"/>
        </w:rPr>
        <w:t>attribute is added to Step 1</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7777777" w:rsidR="00410D3A" w:rsidRPr="0096529A" w:rsidRDefault="00410D3A" w:rsidP="00410D3A">
      <w:pPr>
        <w:pStyle w:val="affff4"/>
        <w:ind w:left="360"/>
        <w:rPr>
          <w:sz w:val="20"/>
          <w:szCs w:val="20"/>
          <w:lang w:val="en-GB" w:eastAsia="ko-KR"/>
        </w:rPr>
      </w:pPr>
    </w:p>
    <w:p w14:paraId="1D4470B3" w14:textId="67124FCD" w:rsidR="003D6E99" w:rsidRPr="003D6E99" w:rsidRDefault="003D6E99" w:rsidP="003D6E99">
      <w:pPr>
        <w:pStyle w:val="30"/>
        <w:rPr>
          <w:lang w:eastAsia="zh-CN"/>
        </w:rPr>
      </w:pPr>
      <w:r>
        <w:rPr>
          <w:lang w:eastAsia="zh-CN"/>
        </w:rPr>
        <w:t>----------------------start of change 1 ----------------------------------------------------</w:t>
      </w:r>
    </w:p>
    <w:p w14:paraId="29299E15" w14:textId="77777777" w:rsidR="00C91E9B" w:rsidRDefault="00C91E9B" w:rsidP="00C91E9B">
      <w:pPr>
        <w:pStyle w:val="20"/>
      </w:pPr>
      <w:bookmarkStart w:id="4" w:name="_Toc41167798"/>
      <w:bookmarkEnd w:id="2"/>
      <w:bookmarkEnd w:id="3"/>
      <w:r>
        <w:rPr>
          <w:rFonts w:hint="eastAsia"/>
          <w:lang w:eastAsia="zh-CN"/>
        </w:rPr>
        <w:t>7</w:t>
      </w:r>
      <w:r w:rsidRPr="00EF0887">
        <w:rPr>
          <w:rFonts w:hint="eastAsia"/>
        </w:rPr>
        <w:t>.</w:t>
      </w:r>
      <w:r>
        <w:t>15</w:t>
      </w:r>
      <w:r w:rsidRPr="00EF0887">
        <w:rPr>
          <w:rFonts w:hint="eastAsia"/>
        </w:rPr>
        <w:tab/>
      </w:r>
      <w:r>
        <w:t>Network Monitoring Request</w:t>
      </w:r>
      <w:bookmarkEnd w:id="4"/>
    </w:p>
    <w:p w14:paraId="3CA2500A" w14:textId="77777777" w:rsidR="00C91E9B" w:rsidRDefault="00C91E9B" w:rsidP="00C91E9B">
      <w:pPr>
        <w:pStyle w:val="30"/>
      </w:pPr>
      <w:bookmarkStart w:id="5" w:name="_Toc41167799"/>
      <w:r w:rsidRPr="00284DCE">
        <w:t>7</w:t>
      </w:r>
      <w:r>
        <w:t>.</w:t>
      </w:r>
      <w:r>
        <w:rPr>
          <w:lang w:val="en-US"/>
        </w:rPr>
        <w:t>15</w:t>
      </w:r>
      <w:r w:rsidRPr="0012101A">
        <w:t>.</w:t>
      </w:r>
      <w:r w:rsidRPr="00EF60D9">
        <w:rPr>
          <w:rFonts w:eastAsia="游明朝" w:hint="eastAsia"/>
          <w:lang w:eastAsia="ja-JP"/>
        </w:rPr>
        <w:t>1</w:t>
      </w:r>
      <w:r>
        <w:tab/>
        <w:t>Overview</w:t>
      </w:r>
      <w:bookmarkEnd w:id="5"/>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exchanges with an</w:t>
      </w:r>
      <w:r w:rsidRPr="00B07840">
        <w:rPr>
          <w:lang w:val="en-US" w:eastAsia="ja-JP"/>
        </w:rPr>
        <w:t xml:space="preserve"> </w:t>
      </w:r>
      <w:proofErr w:type="gramStart"/>
      <w:r>
        <w:rPr>
          <w:lang w:val="en-US" w:eastAsia="ja-JP"/>
        </w:rPr>
        <w:t>underlying 3GPP network</w:t>
      </w:r>
      <w:r w:rsidRPr="00B07840">
        <w:rPr>
          <w:lang w:val="en-US" w:eastAsia="ja-JP"/>
        </w:rPr>
        <w:t xml:space="preserve"> parameters</w:t>
      </w:r>
      <w:proofErr w:type="gramEnd"/>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w:t>
      </w:r>
      <w:r>
        <w:lastRenderedPageBreak/>
        <w:t xml:space="preserve">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6"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6"/>
    </w:p>
    <w:p w14:paraId="77455CF3" w14:textId="77777777" w:rsidR="00C91E9B" w:rsidRPr="00C13311" w:rsidRDefault="00C91E9B" w:rsidP="00C91E9B">
      <w:pPr>
        <w:rPr>
          <w:lang w:val="x-none"/>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7" w:name="_Toc41167801"/>
      <w:r>
        <w:t>7.15.3</w:t>
      </w:r>
      <w:r>
        <w:tab/>
        <w:t>Procedures</w:t>
      </w:r>
      <w:bookmarkEnd w:id="7"/>
    </w:p>
    <w:p w14:paraId="4F8945EE" w14:textId="77777777" w:rsidR="00C91E9B" w:rsidRDefault="00C91E9B" w:rsidP="00C91E9B">
      <w:pPr>
        <w:rPr>
          <w:rFonts w:eastAsia="DengXian"/>
          <w:lang w:eastAsia="zh-CN"/>
        </w:rPr>
      </w:pPr>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r>
        <w:rPr>
          <w:lang w:val="en-US"/>
        </w:rPr>
        <w:t xml:space="preserve">initiated by a request from an </w:t>
      </w:r>
      <w:r w:rsidRPr="00E94315">
        <w:rPr>
          <w:lang w:val="en-US"/>
        </w:rPr>
        <w:t>AE.</w:t>
      </w:r>
      <w:r>
        <w:rPr>
          <w:lang w:val="en-US"/>
        </w:rPr>
        <w:t xml:space="preserve"> </w:t>
      </w:r>
      <w:r>
        <w:rPr>
          <w:rFonts w:eastAsia="DengXian"/>
          <w:lang w:eastAsia="zh-CN"/>
        </w:rPr>
        <w:t>The</w:t>
      </w:r>
      <w:r w:rsidRPr="008F1A56">
        <w:rPr>
          <w:rFonts w:eastAsia="DengXian"/>
          <w:lang w:eastAsia="zh-CN"/>
        </w:rPr>
        <w:t xml:space="preserve"> following T8 API</w:t>
      </w:r>
      <w:r>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77777777" w:rsidR="00C91E9B" w:rsidRDefault="00C91E9B" w:rsidP="00C91E9B">
      <w:pPr>
        <w:pStyle w:val="B1"/>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0056AEB" w14:textId="5271CA64" w:rsidR="00C91E9B" w:rsidRDefault="00FF7614" w:rsidP="00C91E9B">
      <w:pPr>
        <w:pStyle w:val="B1"/>
        <w:numPr>
          <w:ilvl w:val="0"/>
          <w:numId w:val="0"/>
        </w:numPr>
        <w:ind w:left="284"/>
        <w:jc w:val="center"/>
        <w:rPr>
          <w:rFonts w:eastAsia="游明朝"/>
          <w:lang w:val="en-US" w:eastAsia="ja-JP"/>
        </w:rPr>
      </w:pPr>
      <w:r>
        <w:object w:dxaOrig="12301" w:dyaOrig="9660" w14:anchorId="6A27B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78pt" o:ole="">
            <v:imagedata r:id="rId12" o:title=""/>
          </v:shape>
          <o:OLEObject Type="Embed" ProgID="Visio.Drawing.15" ShapeID="_x0000_i1025" DrawAspect="Content" ObjectID="_1658662256" r:id="rId13"/>
        </w:object>
      </w:r>
      <w:del w:id="8" w:author="Kenichi Yamamoto_SDSr0" w:date="2020-08-01T23:37:00Z">
        <w:r w:rsidR="00C91E9B" w:rsidDel="005F068F">
          <w:rPr>
            <w:noProof/>
          </w:rPr>
          <w:object w:dxaOrig="12349" w:dyaOrig="10765" w14:anchorId="7845CF2B">
            <v:shape id="_x0000_i1026" type="#_x0000_t75" style="width:467.45pt;height:407.45pt" o:ole="">
              <v:imagedata r:id="rId14" o:title=""/>
            </v:shape>
            <o:OLEObject Type="Embed" ProgID="Visio.Drawing.15" ShapeID="_x0000_i1026" DrawAspect="Content" ObjectID="_1658662257" r:id="rId15"/>
          </w:object>
        </w:r>
      </w:del>
    </w:p>
    <w:p w14:paraId="5AE387D2" w14:textId="77777777" w:rsidR="00C91E9B" w:rsidRDefault="00C91E9B" w:rsidP="00C91E9B">
      <w:pPr>
        <w:rPr>
          <w:rFonts w:ascii="Arial" w:eastAsia="ＭＳ 明朝" w:hAnsi="Arial" w:cs="Arial"/>
          <w:b/>
          <w:noProof/>
          <w:lang w:eastAsia="ja-JP"/>
        </w:rPr>
      </w:pPr>
      <w:bookmarkStart w:id="9" w:name="_Ref2676921"/>
      <w:r>
        <w:rPr>
          <w:rFonts w:ascii="Arial" w:hAnsi="Arial"/>
          <w:b/>
        </w:rPr>
        <w:t>Fi</w:t>
      </w:r>
      <w:r w:rsidRPr="00FE3C0C">
        <w:rPr>
          <w:rFonts w:ascii="Arial" w:hAnsi="Arial"/>
          <w:b/>
        </w:rPr>
        <w:t xml:space="preserve">gure </w:t>
      </w:r>
      <w:bookmarkEnd w:id="9"/>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r w:rsidRPr="00FF155A">
        <w:rPr>
          <w:rFonts w:ascii="Arial" w:eastAsia="游明朝" w:hAnsi="Arial"/>
          <w:b/>
          <w:lang w:eastAsia="ja-JP"/>
        </w:rPr>
        <w:t>-1</w:t>
      </w:r>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to retrieve an </w:t>
      </w:r>
      <w:r>
        <w:rPr>
          <w:rFonts w:ascii="Arial" w:eastAsia="ＭＳ 明朝" w:hAnsi="Arial" w:cs="Arial"/>
          <w:b/>
          <w:noProof/>
          <w:lang w:eastAsia="ja-JP"/>
        </w:rPr>
        <w:t>u</w:t>
      </w:r>
      <w:r w:rsidRPr="005607A8">
        <w:rPr>
          <w:rFonts w:ascii="Arial" w:eastAsia="ＭＳ 明朝" w:hAnsi="Arial" w:cs="Arial"/>
          <w:b/>
          <w:noProof/>
          <w:lang w:eastAsia="ja-JP"/>
        </w:rPr>
        <w:t xml:space="preserve">nderlying </w:t>
      </w:r>
      <w:r>
        <w:rPr>
          <w:rFonts w:ascii="Arial" w:eastAsia="ＭＳ 明朝" w:hAnsi="Arial" w:cs="Arial"/>
          <w:b/>
          <w:noProof/>
          <w:lang w:eastAsia="ja-JP"/>
        </w:rPr>
        <w:t>3GPP n</w:t>
      </w:r>
      <w:r w:rsidRPr="005607A8">
        <w:rPr>
          <w:rFonts w:ascii="Arial" w:eastAsia="ＭＳ 明朝" w:hAnsi="Arial" w:cs="Arial"/>
          <w:b/>
          <w:noProof/>
          <w:lang w:eastAsia="ja-JP"/>
        </w:rPr>
        <w:t>etwork information in a particular geographic are</w:t>
      </w:r>
      <w:r>
        <w:rPr>
          <w:rFonts w:ascii="Arial" w:eastAsia="ＭＳ 明朝" w:hAnsi="Arial" w:cs="Arial"/>
          <w:b/>
          <w:noProof/>
          <w:lang w:eastAsia="ja-JP"/>
        </w:rPr>
        <w:t>a</w:t>
      </w:r>
    </w:p>
    <w:p w14:paraId="65DE63F2" w14:textId="77777777" w:rsidR="00C91E9B" w:rsidRPr="001C56BF" w:rsidRDefault="00C91E9B" w:rsidP="00C91E9B">
      <w:pPr>
        <w:rPr>
          <w:rFonts w:ascii="Arial" w:eastAsia="ＭＳ 明朝" w:hAnsi="Arial" w:cs="Arial"/>
          <w:b/>
          <w:noProof/>
          <w:lang w:eastAsia="ja-JP"/>
        </w:rPr>
      </w:pPr>
    </w:p>
    <w:p w14:paraId="1FAD20E5" w14:textId="77777777" w:rsidR="00C91E9B" w:rsidRDefault="00C91E9B" w:rsidP="00C91E9B">
      <w:pPr>
        <w:rPr>
          <w:b/>
        </w:rPr>
      </w:pPr>
      <w:r>
        <w:rPr>
          <w:b/>
        </w:rPr>
        <w:lastRenderedPageBreak/>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77777777" w:rsidR="00C91E9B" w:rsidRPr="00AD7D68" w:rsidRDefault="00C91E9B" w:rsidP="00C91E9B">
      <w:pPr>
        <w:rPr>
          <w:lang w:val="en-US"/>
        </w:rPr>
      </w:pPr>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r w:rsidRPr="0042594C">
        <w:rPr>
          <w:i/>
          <w:lang w:eastAsia="zh-CN"/>
        </w:rPr>
        <w:t>externalGroupID</w:t>
      </w:r>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r w:rsidRPr="0042594C">
        <w:rPr>
          <w:i/>
          <w:lang w:eastAsia="zh-CN"/>
        </w:rPr>
        <w:t>externalGroupID</w:t>
      </w:r>
      <w:r w:rsidRPr="0042594C">
        <w:rPr>
          <w:lang w:val="en-US"/>
        </w:rPr>
        <w:t xml:space="preserve"> is configured).</w:t>
      </w:r>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 and</w:t>
      </w:r>
      <w:r>
        <w:rPr>
          <w:rFonts w:eastAsia="游明朝"/>
          <w:lang w:eastAsia="ja-JP"/>
        </w:rPr>
        <w:t>/or</w:t>
      </w:r>
      <w:r w:rsidRPr="008A0412">
        <w:rPr>
          <w:rFonts w:eastAsia="游明朝"/>
          <w:lang w:eastAsia="ja-JP"/>
        </w:rPr>
        <w:t xml:space="preserve"> clause 7.4.8.</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w:t>
      </w:r>
      <w:del w:id="10" w:author="Kenichi Yamamoto_SDSr0" w:date="2020-08-01T23:42:00Z">
        <w:r w:rsidDel="005F068F">
          <w:rPr>
            <w:b/>
            <w:lang w:val="en-US"/>
          </w:rPr>
          <w:delText>, Subscription creation</w:delText>
        </w:r>
      </w:del>
    </w:p>
    <w:p w14:paraId="22DF469F" w14:textId="5DE9B4AF" w:rsidR="006E7422" w:rsidRPr="006E7422" w:rsidRDefault="00C91E9B" w:rsidP="006E7422">
      <w:pPr>
        <w:rPr>
          <w:ins w:id="11"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12" w:author="Kenichi Yamamoto_SDSr0" w:date="2020-08-02T13:07:00Z">
        <w:r w:rsidR="006E7422">
          <w:rPr>
            <w:lang w:val="en-US"/>
          </w:rPr>
          <w:t>.</w:t>
        </w:r>
      </w:ins>
      <w:r>
        <w:rPr>
          <w:lang w:val="en-US"/>
        </w:rPr>
        <w:t xml:space="preserve"> </w:t>
      </w:r>
      <w:ins w:id="13" w:author="Kenichi Yamamoto_SDSr0" w:date="2020-08-02T13:07:00Z">
        <w:r w:rsidR="006E7422">
          <w:rPr>
            <w:lang w:val="en-US"/>
          </w:rPr>
          <w:t>The request</w:t>
        </w:r>
      </w:ins>
      <w:ins w:id="14" w:author="Kenichi Yamamoto_SDSr0" w:date="2020-08-02T13:03:00Z">
        <w:r w:rsidR="006E7422" w:rsidRPr="006E7422">
          <w:rPr>
            <w:lang w:val="en-US"/>
          </w:rPr>
          <w:t xml:space="preserve"> shall include </w:t>
        </w:r>
      </w:ins>
      <w:ins w:id="15" w:author="Kenichi Yamamoto_SDSr0" w:date="2020-08-02T13:08:00Z">
        <w:r w:rsidR="006E7422">
          <w:rPr>
            <w:lang w:val="en-US"/>
          </w:rPr>
          <w:t xml:space="preserve">the </w:t>
        </w:r>
      </w:ins>
      <w:ins w:id="16" w:author="Kenichi Yamamoto_SDSr0" w:date="2020-08-02T13:03:00Z">
        <w:r w:rsidR="006E7422" w:rsidRPr="006E7422">
          <w:rPr>
            <w:lang w:val="en-US"/>
          </w:rPr>
          <w:t>following parameter</w:t>
        </w:r>
      </w:ins>
      <w:ins w:id="17"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18" w:author="Kenichi Yamamoto_SDSr0" w:date="2020-08-02T13:06:00Z">
        <w:r w:rsidR="006E7422">
          <w:rPr>
            <w:lang w:eastAsia="zh-CN"/>
          </w:rPr>
          <w:t>64</w:t>
        </w:r>
      </w:ins>
      <w:ins w:id="19"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0" w:author="Kenichi Yamamoto_SDSr0" w:date="2020-08-02T13:03:00Z">
        <w:r w:rsidR="006E7422" w:rsidRPr="006E7422">
          <w:rPr>
            <w:lang w:val="en-US"/>
          </w:rPr>
          <w:t>:</w:t>
        </w:r>
      </w:ins>
    </w:p>
    <w:p w14:paraId="7911D424" w14:textId="4C6C6905" w:rsidR="006E7422" w:rsidRPr="006E7422" w:rsidRDefault="006E7422">
      <w:pPr>
        <w:pStyle w:val="B1"/>
        <w:rPr>
          <w:ins w:id="21" w:author="Kenichi Yamamoto_SDSr0" w:date="2020-08-02T13:03:00Z"/>
          <w:i/>
          <w:rPrChange w:id="22" w:author="Kenichi Yamamoto_SDSr0" w:date="2020-08-02T13:04:00Z">
            <w:rPr>
              <w:ins w:id="23" w:author="Kenichi Yamamoto_SDSr0" w:date="2020-08-02T13:03:00Z"/>
            </w:rPr>
          </w:rPrChange>
        </w:rPr>
        <w:pPrChange w:id="24" w:author="Kenichi Yamamoto_SDSr0" w:date="2020-08-02T13:04:00Z">
          <w:pPr/>
        </w:pPrChange>
      </w:pPr>
      <w:ins w:id="25" w:author="Kenichi Yamamoto_SDSr0" w:date="2020-08-02T13:04:00Z">
        <w:r w:rsidRPr="009F34B9">
          <w:rPr>
            <w:i/>
            <w:lang w:val="en-US"/>
          </w:rPr>
          <w:t>monitor</w:t>
        </w:r>
        <w:r>
          <w:rPr>
            <w:i/>
            <w:lang w:val="en-US"/>
          </w:rPr>
          <w:t xml:space="preserve">Enable </w:t>
        </w:r>
        <w:r>
          <w:t xml:space="preserve">shall be set to </w:t>
        </w:r>
      </w:ins>
      <w:ins w:id="26" w:author="Kenichi Yamamoto_SDSr0" w:date="2020-08-02T13:05:00Z">
        <w:r>
          <w:t>disable.</w:t>
        </w:r>
      </w:ins>
    </w:p>
    <w:p w14:paraId="38BA3E86" w14:textId="5775EF73" w:rsidR="00C91E9B" w:rsidRPr="00EE497E" w:rsidRDefault="00C91E9B" w:rsidP="006E7422">
      <w:pPr>
        <w:rPr>
          <w:rFonts w:eastAsia="DengXian"/>
          <w:lang w:eastAsia="zh-CN"/>
        </w:rPr>
      </w:pPr>
      <w:del w:id="27" w:author="Kenichi Yamamoto_SDSr0" w:date="2020-08-02T13:03:00Z">
        <w:r w:rsidDel="006E7422">
          <w:delText xml:space="preserve">and, </w:delText>
        </w:r>
      </w:del>
      <w:ins w:id="28" w:author="Kenichi Yamamoto_SDSr0" w:date="2020-08-02T13:04:00Z">
        <w:r w:rsidR="006E7422">
          <w:t>I</w:t>
        </w:r>
      </w:ins>
      <w:del w:id="29" w:author="Kenichi Yamamoto_SDSr0" w:date="2020-08-02T13:04:00Z">
        <w:r w:rsidDel="006E7422">
          <w:delText>i</w:delText>
        </w:r>
      </w:del>
      <w:r>
        <w:t>f the operation is successful, the Originator receives a r</w:t>
      </w:r>
      <w:r w:rsidRPr="005A3421">
        <w:t>esponse message</w:t>
      </w:r>
      <w:r>
        <w:rPr>
          <w:lang w:eastAsia="zh-CN"/>
        </w:rPr>
        <w:t>.</w:t>
      </w:r>
      <w:del w:id="30" w:author="Kenichi Yamamoto_SDSr0" w:date="2020-08-01T23:42:00Z">
        <w:r w:rsidDel="005F068F">
          <w:rPr>
            <w:lang w:eastAsia="zh-CN"/>
          </w:rPr>
          <w:delText xml:space="preserve"> And the Originator subsequently </w:delText>
        </w:r>
        <w:r w:rsidRPr="00D2557C" w:rsidDel="005F068F">
          <w:rPr>
            <w:lang w:eastAsia="zh-CN"/>
          </w:rPr>
          <w:delText>subscri</w:delText>
        </w:r>
        <w:r w:rsidDel="005F068F">
          <w:rPr>
            <w:lang w:eastAsia="zh-CN"/>
          </w:rPr>
          <w:delText>be</w:delText>
        </w:r>
        <w:r w:rsidRPr="006B5896" w:rsidDel="005F068F">
          <w:rPr>
            <w:lang w:eastAsia="zh-CN"/>
          </w:rPr>
          <w:delText>s to</w:delText>
        </w:r>
        <w:r w:rsidRPr="006B5896" w:rsidDel="005F068F">
          <w:rPr>
            <w:lang w:val="en-US"/>
          </w:rPr>
          <w:delText xml:space="preserve"> updates o</w:delText>
        </w:r>
        <w:r w:rsidDel="005F068F">
          <w:rPr>
            <w:lang w:val="en-US"/>
          </w:rPr>
          <w:delText xml:space="preserve">f </w:delText>
        </w:r>
        <w:r w:rsidDel="005F068F">
          <w:rPr>
            <w:lang w:eastAsia="zh-CN"/>
          </w:rPr>
          <w:delText xml:space="preserve">the </w:delText>
        </w:r>
        <w:r w:rsidRPr="004303CF" w:rsidDel="005F068F">
          <w:rPr>
            <w:lang w:val="en-US"/>
          </w:rPr>
          <w:delText>&lt;</w:delText>
        </w:r>
        <w:r w:rsidRPr="0072156C" w:rsidDel="005F068F">
          <w:rPr>
            <w:i/>
            <w:lang w:eastAsia="zh-CN"/>
          </w:rPr>
          <w:delText>nwMonitoringReq</w:delText>
        </w:r>
        <w:r w:rsidRPr="004303CF" w:rsidDel="005F068F">
          <w:rPr>
            <w:lang w:val="en-US"/>
          </w:rPr>
          <w:delText>&gt;</w:delText>
        </w:r>
        <w:r w:rsidDel="005F068F">
          <w:rPr>
            <w:lang w:val="en-US"/>
          </w:rPr>
          <w:delText xml:space="preserve"> resource.</w:delText>
        </w:r>
      </w:del>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F068F">
        <w:rPr>
          <w:b/>
          <w:rPrChange w:id="31" w:author="Kenichi Yamamoto_SDSr0" w:date="2020-08-01T23:36:00Z">
            <w:rPr>
              <w:b/>
              <w:i/>
              <w:lang w:eastAsia="zh-CN"/>
            </w:rPr>
          </w:rPrChange>
        </w:rPr>
        <w:t>&gt;</w:t>
      </w:r>
      <w:r w:rsidRPr="005F068F">
        <w:rPr>
          <w:b/>
          <w:rPrChange w:id="32" w:author="Kenichi Yamamoto_SDSr0" w:date="2020-08-01T23:36:00Z">
            <w:rPr>
              <w:rFonts w:ascii="游明朝" w:eastAsia="游明朝" w:hAnsi="游明朝"/>
              <w:b/>
              <w:i/>
              <w:lang w:eastAsia="ja-JP"/>
            </w:rPr>
          </w:rPrChange>
        </w:rPr>
        <w:t xml:space="preserve"> </w:t>
      </w:r>
      <w:ins w:id="33" w:author="Kenichi Yamamoto_SDSr0" w:date="2020-08-01T23:36:00Z">
        <w:r w:rsidR="005F068F" w:rsidRPr="005F068F">
          <w:rPr>
            <w:b/>
            <w:rPrChange w:id="34" w:author="Kenichi Yamamoto_SDSr0" w:date="2020-08-01T23:36:00Z">
              <w:rPr>
                <w:rFonts w:ascii="游明朝" w:eastAsia="游明朝" w:hAnsi="游明朝"/>
                <w:b/>
                <w:i/>
                <w:lang w:eastAsia="ja-JP"/>
              </w:rPr>
            </w:rPrChange>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77777777" w:rsidR="00C91E9B" w:rsidRPr="00EC7E41" w:rsidRDefault="00C91E9B" w:rsidP="00C91E9B">
      <w:pPr>
        <w:pStyle w:val="B1"/>
      </w:pPr>
      <w:r w:rsidRPr="009F34B9">
        <w:rPr>
          <w:i/>
          <w:lang w:val="en-US"/>
        </w:rPr>
        <w:t>monitor</w:t>
      </w:r>
      <w:r>
        <w:rPr>
          <w:i/>
          <w:lang w:val="en-US"/>
        </w:rPr>
        <w:t xml:space="preserve">Enable </w:t>
      </w:r>
      <w:r>
        <w:t>shall be set to the type of network monitoring request (e.g. congestion status in an area, the number of devices in an area, both congestion status and the number of devices in an area, disable).</w:t>
      </w:r>
    </w:p>
    <w:p w14:paraId="091673EF" w14:textId="77777777" w:rsidR="00C91E9B" w:rsidRDefault="00C91E9B" w:rsidP="00C91E9B">
      <w:pPr>
        <w:pStyle w:val="B1"/>
      </w:pPr>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3D6A53FE" w14:textId="77777777" w:rsidR="00C91E9B" w:rsidRPr="00AD7D68" w:rsidRDefault="00C91E9B" w:rsidP="00C91E9B">
      <w:pPr>
        <w:pStyle w:val="B1"/>
      </w:pPr>
      <w:r w:rsidRPr="009F7FDE">
        <w:rPr>
          <w:i/>
          <w:lang w:eastAsia="zh-CN"/>
        </w:rPr>
        <w:t>externalGroupID</w:t>
      </w:r>
      <w:r w:rsidRPr="00DF29A2">
        <w:t xml:space="preserve"> </w:t>
      </w:r>
      <w:r>
        <w:t>shall be set to the</w:t>
      </w:r>
      <w:r w:rsidRPr="00DF29A2">
        <w:t xml:space="preserve"> group of interest in the request, in which case the Monitoring Event Request is for the number of group-member UEs present in the area of interest.</w:t>
      </w:r>
      <w:r>
        <w:t xml:space="preserve"> </w:t>
      </w:r>
      <w:r w:rsidRPr="009F7FDE">
        <w:t xml:space="preserve">The </w:t>
      </w:r>
      <w:r>
        <w:t xml:space="preserve">Hosting </w:t>
      </w:r>
      <w:r w:rsidRPr="009F7FDE">
        <w:t xml:space="preserve">CSE gets the </w:t>
      </w:r>
      <w:r w:rsidRPr="009F7FDE">
        <w:rPr>
          <w:i/>
        </w:rPr>
        <w:t>externalGroupID</w:t>
      </w:r>
      <w:r>
        <w:rPr>
          <w:lang w:eastAsia="ja-JP"/>
        </w:rPr>
        <w:t xml:space="preserve"> information according to the attribute </w:t>
      </w:r>
      <w:r w:rsidRPr="009F7FDE">
        <w:rPr>
          <w:i/>
        </w:rPr>
        <w:t>externalGroupID</w:t>
      </w:r>
      <w:r>
        <w:rPr>
          <w:lang w:eastAsia="ja-JP"/>
        </w:rPr>
        <w:t xml:space="preserve"> of the resource &lt;</w:t>
      </w:r>
      <w:proofErr w:type="spellStart"/>
      <w:r w:rsidRPr="009F7FDE">
        <w:rPr>
          <w:i/>
          <w:lang w:eastAsia="ja-JP"/>
        </w:rPr>
        <w:t>remoteCSE</w:t>
      </w:r>
      <w:proofErr w:type="spellEnd"/>
      <w:r>
        <w:rPr>
          <w:lang w:eastAsia="ja-JP"/>
        </w:rPr>
        <w:t>&gt; and &lt;</w:t>
      </w:r>
      <w:r w:rsidRPr="009F7FDE">
        <w:rPr>
          <w:i/>
          <w:lang w:eastAsia="ja-JP"/>
        </w:rPr>
        <w:t>AE</w:t>
      </w:r>
      <w:r>
        <w:rPr>
          <w:lang w:eastAsia="ja-JP"/>
        </w:rPr>
        <w:t xml:space="preserve">&gt; of the UEs which location are in the area of interest. If there are multiple </w:t>
      </w:r>
      <w:proofErr w:type="spellStart"/>
      <w:r w:rsidRPr="009F7FDE">
        <w:rPr>
          <w:i/>
        </w:rPr>
        <w:t>externalGroupID</w:t>
      </w:r>
      <w:r w:rsidRPr="00D540B6">
        <w:rPr>
          <w:iCs/>
        </w:rPr>
        <w:t>s</w:t>
      </w:r>
      <w:proofErr w:type="spellEnd"/>
      <w:r w:rsidRPr="009F7FDE">
        <w:rPr>
          <w:i/>
        </w:rPr>
        <w:t xml:space="preserve">, </w:t>
      </w:r>
      <w:r w:rsidRPr="009F7FDE">
        <w:t xml:space="preserve">the </w:t>
      </w:r>
      <w:r>
        <w:t>Hosting CSE</w:t>
      </w:r>
      <w:r w:rsidRPr="00C976DF" w:rsidDel="00DF29A2">
        <w:rPr>
          <w:lang w:eastAsia="ja-JP"/>
        </w:rPr>
        <w:t xml:space="preserve"> </w:t>
      </w:r>
      <w:r>
        <w:rPr>
          <w:lang w:eastAsia="ja-JP"/>
        </w:rPr>
        <w:t xml:space="preserve">uses local policies to determine the value sent in this request. For example, the Hosting CSE may determine  to send separate requests for each </w:t>
      </w:r>
      <w:r w:rsidRPr="009F7FDE">
        <w:rPr>
          <w:i/>
        </w:rPr>
        <w:t xml:space="preserve">externalGroupID </w:t>
      </w:r>
      <w:r w:rsidRPr="009F7FDE">
        <w:t xml:space="preserve">or </w:t>
      </w:r>
      <w:r>
        <w:t xml:space="preserve">it may determine to </w:t>
      </w:r>
      <w:r w:rsidRPr="009F7FDE">
        <w:t>send this request without</w:t>
      </w:r>
      <w:r>
        <w:t xml:space="preserve"> an</w:t>
      </w:r>
      <w:r w:rsidRPr="009F7FDE">
        <w:t xml:space="preserve"> </w:t>
      </w:r>
      <w:r w:rsidRPr="009F7FDE">
        <w:rPr>
          <w:i/>
        </w:rPr>
        <w:t>externalG</w:t>
      </w:r>
      <w:r w:rsidRPr="007A365E">
        <w:rPr>
          <w:i/>
        </w:rPr>
        <w:t>roupID</w:t>
      </w:r>
      <w:r>
        <w:rPr>
          <w:i/>
        </w:rPr>
        <w:t xml:space="preserve"> </w:t>
      </w:r>
      <w:r>
        <w:rPr>
          <w:iCs/>
        </w:rPr>
        <w:t>and filter the received information</w:t>
      </w:r>
      <w:r>
        <w:t>.</w:t>
      </w:r>
    </w:p>
    <w:p w14:paraId="33250BA5" w14:textId="77777777" w:rsidR="00C91E9B" w:rsidRPr="008565EC" w:rsidRDefault="00C91E9B" w:rsidP="00C91E9B">
      <w:pPr>
        <w:pStyle w:val="B1"/>
        <w:rPr>
          <w:i/>
          <w:lang w:val="en-US"/>
        </w:rPr>
      </w:pPr>
      <w:proofErr w:type="spellStart"/>
      <w:r>
        <w:rPr>
          <w:i/>
          <w:lang w:val="en-US"/>
        </w:rPr>
        <w:t>congestionLevel</w:t>
      </w:r>
      <w:proofErr w:type="spellEnd"/>
      <w:r w:rsidRPr="00F36911">
        <w:rPr>
          <w:lang w:eastAsia="zh-CN"/>
        </w:rPr>
        <w:t xml:space="preserve"> </w:t>
      </w:r>
      <w:r>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77777777" w:rsidR="00C91E9B" w:rsidRPr="00CA4586" w:rsidRDefault="00C91E9B" w:rsidP="00C91E9B">
      <w:pPr>
        <w:pStyle w:val="B1"/>
        <w:numPr>
          <w:ilvl w:val="1"/>
          <w:numId w:val="1"/>
        </w:numPr>
        <w:rPr>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51695A5D" w14:textId="77777777" w:rsidR="00C91E9B" w:rsidRPr="00C937D2" w:rsidRDefault="00C91E9B" w:rsidP="00C91E9B">
      <w:pPr>
        <w:rPr>
          <w:b/>
        </w:rPr>
      </w:pPr>
      <w:r w:rsidRPr="00C937D2">
        <w:rPr>
          <w:b/>
        </w:rPr>
        <w:t xml:space="preserve">Step </w:t>
      </w:r>
      <w:r>
        <w:rPr>
          <w:b/>
        </w:rPr>
        <w:t>3</w:t>
      </w:r>
      <w:r w:rsidRPr="00C937D2">
        <w:rPr>
          <w:b/>
        </w:rPr>
        <w:t>a</w:t>
      </w:r>
      <w:r>
        <w:rPr>
          <w:b/>
        </w:rPr>
        <w:t>:</w:t>
      </w:r>
      <w:r w:rsidRPr="00C937D2">
        <w:rPr>
          <w:b/>
        </w:rPr>
        <w:t xml:space="preserve"> Proce</w:t>
      </w:r>
      <w:r>
        <w:rPr>
          <w:b/>
        </w:rPr>
        <w:t xml:space="preserve">ss </w:t>
      </w:r>
      <w:r w:rsidRPr="00C937D2">
        <w:rPr>
          <w:b/>
        </w:rPr>
        <w:t>Network Status Reports</w:t>
      </w:r>
      <w:r>
        <w:rPr>
          <w:b/>
        </w:rPr>
        <w:t xml:space="preserve"> Request</w:t>
      </w:r>
    </w:p>
    <w:p w14:paraId="51BC8870" w14:textId="77777777" w:rsidR="00C91E9B" w:rsidRDefault="00C91E9B" w:rsidP="00C91E9B">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r w:rsidRPr="00C11909">
        <w:rPr>
          <w:rFonts w:eastAsia="游明朝"/>
          <w:lang w:eastAsia="ja-JP"/>
        </w:rPr>
        <w:t>enable congestion status in an area</w:t>
      </w:r>
      <w:r w:rsidRPr="00C11909">
        <w:rPr>
          <w:lang w:val="en-US"/>
        </w:rPr>
        <w:t>” or “</w:t>
      </w:r>
      <w:r w:rsidRPr="00C11909">
        <w:rPr>
          <w:rFonts w:eastAsia="游明朝" w:hint="eastAsia"/>
          <w:lang w:eastAsia="ja-JP"/>
        </w:rPr>
        <w:t>e</w:t>
      </w:r>
      <w:r w:rsidRPr="00C11909">
        <w:rPr>
          <w:rFonts w:eastAsia="游明朝"/>
          <w:lang w:eastAsia="ja-JP"/>
        </w:rPr>
        <w:t>nable both number of devices and congestion status</w:t>
      </w:r>
      <w:r>
        <w:rPr>
          <w:rFonts w:eastAsia="游明朝"/>
          <w:lang w:eastAsia="ja-JP"/>
        </w:rPr>
        <w:t xml:space="preserve"> in an area</w:t>
      </w:r>
      <w:r w:rsidRPr="00C11909">
        <w:rPr>
          <w:rFonts w:eastAsia="游明朝"/>
          <w:lang w:eastAsia="ja-JP"/>
        </w:rPr>
        <w:t>”</w:t>
      </w:r>
      <w:r w:rsidRPr="00C11909">
        <w:t xml:space="preserve">, </w:t>
      </w:r>
      <w:r>
        <w:rPr>
          <w:rFonts w:eastAsia="游明朝"/>
          <w:lang w:val="en-US" w:eastAsia="ja-JP"/>
        </w:rPr>
        <w:t>t</w:t>
      </w:r>
      <w:r w:rsidRPr="006B375C">
        <w:t xml:space="preserve">he </w:t>
      </w:r>
      <w:r>
        <w:rPr>
          <w:lang w:val="en-US" w:eastAsia="zh-CN"/>
        </w:rPr>
        <w:t>Hosting CSE</w:t>
      </w:r>
      <w:r w:rsidRPr="006B375C">
        <w:t xml:space="preserve"> maps the attributes of the </w:t>
      </w:r>
      <w:r w:rsidRPr="006B375C">
        <w:rPr>
          <w:rFonts w:hint="eastAsia"/>
          <w:i/>
          <w:lang w:eastAsia="zh-CN"/>
        </w:rPr>
        <w:t>&lt;</w:t>
      </w:r>
      <w:r w:rsidRPr="006B375C">
        <w:rPr>
          <w:i/>
          <w:lang w:eastAsia="zh-CN"/>
        </w:rPr>
        <w:t>nwMonitoringReq</w:t>
      </w:r>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77777777" w:rsidR="00C91E9B" w:rsidRPr="00EC7E41" w:rsidRDefault="00C91E9B" w:rsidP="00C91E9B">
      <w:pPr>
        <w:pStyle w:val="B1"/>
      </w:pPr>
      <w:r>
        <w:t xml:space="preserve">The Hosting CSE </w:t>
      </w:r>
      <w:r>
        <w:rPr>
          <w:lang w:val="en-US"/>
        </w:rPr>
        <w:t xml:space="preserve">sets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77777777" w:rsidR="00C91E9B" w:rsidRPr="00012D8B" w:rsidRDefault="00C91E9B" w:rsidP="00C91E9B">
      <w:pPr>
        <w:pStyle w:val="B1"/>
        <w:rPr>
          <w:i/>
          <w:lang w:val="en-US"/>
        </w:rPr>
      </w:pPr>
      <w:r>
        <w:rPr>
          <w:lang w:eastAsia="zh-CN"/>
        </w:rPr>
        <w:lastRenderedPageBreak/>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196EF06E" w:rsidR="00C91E9B" w:rsidRDefault="00C91E9B" w:rsidP="00C91E9B">
      <w:pPr>
        <w:rPr>
          <w:ins w:id="35" w:author="Kenichi Yamamoto_SDSr0" w:date="2020-08-02T10:34:00Z"/>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937D2">
        <w:t>Network Status Reports API</w:t>
      </w:r>
      <w:r>
        <w:t xml:space="preserve"> described clause 7.8.</w:t>
      </w:r>
    </w:p>
    <w:p w14:paraId="500A7457" w14:textId="4835BCC8" w:rsidR="001C3522" w:rsidRPr="001C3522" w:rsidRDefault="001C3522" w:rsidP="00C91E9B">
      <w:pPr>
        <w:rPr>
          <w:rFonts w:eastAsia="游明朝"/>
          <w:lang w:val="en-US" w:eastAsia="ja-JP"/>
        </w:rPr>
      </w:pPr>
      <w:commentRangeStart w:id="36"/>
      <w:ins w:id="37" w:author="Kenichi Yamamoto_SDSr0" w:date="2020-08-02T10:34:00Z">
        <w:r>
          <w:rPr>
            <w:rFonts w:eastAsia="游明朝" w:hint="eastAsia"/>
            <w:lang w:val="en-US" w:eastAsia="ja-JP"/>
          </w:rPr>
          <w:t>W</w:t>
        </w:r>
        <w:r>
          <w:rPr>
            <w:rFonts w:eastAsia="游明朝"/>
            <w:lang w:val="en-US" w:eastAsia="ja-JP"/>
          </w:rPr>
          <w:t xml:space="preserve">hen the </w:t>
        </w:r>
        <w:proofErr w:type="spellStart"/>
        <w:r w:rsidRPr="00374903">
          <w:rPr>
            <w:rFonts w:eastAsia="游明朝"/>
            <w:lang w:val="en-US" w:eastAsia="ja-JP"/>
          </w:rPr>
          <w:t>the</w:t>
        </w:r>
        <w:proofErr w:type="spellEnd"/>
        <w:r w:rsidRPr="00374903">
          <w:rPr>
            <w:rFonts w:eastAsia="游明朝"/>
            <w:lang w:val="en-US" w:eastAsia="ja-JP"/>
          </w:rPr>
          <w:t xml:space="preserve"> </w:t>
        </w:r>
        <w:r>
          <w:rPr>
            <w:rFonts w:eastAsia="游明朝"/>
            <w:lang w:val="en-US" w:eastAsia="ja-JP"/>
          </w:rPr>
          <w:t xml:space="preserve">Hosting </w:t>
        </w:r>
        <w:r w:rsidRPr="00374903">
          <w:rPr>
            <w:rFonts w:eastAsia="游明朝"/>
            <w:lang w:val="en-US" w:eastAsia="ja-JP"/>
          </w:rPr>
          <w:t>CSE returns a response having a response code of 204 NO CONTENT</w:t>
        </w:r>
        <w:r>
          <w:rPr>
            <w:rFonts w:eastAsia="游明朝"/>
            <w:lang w:val="en-US" w:eastAsia="ja-JP"/>
          </w:rPr>
          <w:t xml:space="preserve"> to SCEF in Step 7 of </w:t>
        </w:r>
        <w:r w:rsidRPr="001E51EA">
          <w:rPr>
            <w:lang w:val="en-US" w:eastAsia="ja-JP"/>
          </w:rPr>
          <w:t>clause 7</w:t>
        </w:r>
        <w:r>
          <w:rPr>
            <w:lang w:val="en-US" w:eastAsia="ja-JP"/>
          </w:rPr>
          <w:t>.</w:t>
        </w:r>
        <w:r w:rsidRPr="001E51EA">
          <w:rPr>
            <w:lang w:val="en-US" w:eastAsia="ja-JP"/>
          </w:rPr>
          <w:t>8</w:t>
        </w:r>
        <w:r>
          <w:rPr>
            <w:lang w:val="en-US" w:eastAsia="ja-JP"/>
          </w:rPr>
          <w:t>, the Hosting CSE proceeds to Step 9 of clause 7.4.8 for cancellation procedures</w:t>
        </w:r>
      </w:ins>
      <w:ins w:id="38" w:author="Kenichi Yamamoto_SDSr0" w:date="2020-08-02T10:35:00Z">
        <w:r>
          <w:rPr>
            <w:lang w:val="en-US" w:eastAsia="ja-JP"/>
          </w:rPr>
          <w:t>.</w:t>
        </w:r>
        <w:commentRangeEnd w:id="36"/>
        <w:r>
          <w:rPr>
            <w:rStyle w:val="afb"/>
          </w:rPr>
          <w:commentReference w:id="36"/>
        </w:r>
      </w:ins>
    </w:p>
    <w:p w14:paraId="76B29921" w14:textId="77777777" w:rsidR="00C91E9B" w:rsidRPr="00C30998" w:rsidRDefault="00C91E9B" w:rsidP="00C91E9B">
      <w:pPr>
        <w:widowControl w:val="0"/>
        <w:overflowPunct/>
        <w:spacing w:after="0" w:line="288" w:lineRule="auto"/>
        <w:textAlignment w:val="auto"/>
        <w:rPr>
          <w:b/>
        </w:rPr>
      </w:pPr>
      <w:r w:rsidRPr="00C30998">
        <w:rPr>
          <w:b/>
        </w:rPr>
        <w:t xml:space="preserve">Step </w:t>
      </w:r>
      <w:r>
        <w:rPr>
          <w:b/>
        </w:rPr>
        <w:t>3</w:t>
      </w:r>
      <w:r w:rsidRPr="00C30998">
        <w:rPr>
          <w:b/>
        </w:rPr>
        <w:t>b: Proce</w:t>
      </w:r>
      <w:r>
        <w:rPr>
          <w:b/>
        </w:rPr>
        <w:t>ss</w:t>
      </w:r>
      <w:r w:rsidRPr="00C30998">
        <w:rPr>
          <w:b/>
        </w:rPr>
        <w:t xml:space="preserve"> Monitoring Event (Number of UEs in an area)</w:t>
      </w:r>
      <w:r>
        <w:rPr>
          <w:b/>
        </w:rPr>
        <w:t xml:space="preserve"> Request</w:t>
      </w:r>
    </w:p>
    <w:p w14:paraId="3CA97549" w14:textId="77777777" w:rsidR="00C91E9B" w:rsidRPr="00CB720C" w:rsidRDefault="00C91E9B" w:rsidP="00C91E9B">
      <w:pPr>
        <w:rPr>
          <w:lang w:val="en-US"/>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 of</w:t>
      </w:r>
      <w:r>
        <w:rPr>
          <w:lang w:val="en-US" w:eastAsia="ja-JP"/>
        </w:rPr>
        <w:t xml:space="preserve"> the </w:t>
      </w:r>
      <w:r w:rsidRPr="00EE1746">
        <w:rPr>
          <w:rFonts w:hint="eastAsia"/>
          <w:i/>
          <w:lang w:eastAsia="zh-CN"/>
        </w:rPr>
        <w:t>&lt;</w:t>
      </w:r>
      <w:r>
        <w:rPr>
          <w:i/>
          <w:lang w:eastAsia="zh-CN"/>
        </w:rPr>
        <w:t>nwMonitoringReq</w:t>
      </w:r>
      <w:r w:rsidRPr="00EE1746">
        <w:rPr>
          <w:rFonts w:hint="eastAsia"/>
          <w:i/>
          <w:lang w:eastAsia="zh-CN"/>
        </w:rPr>
        <w:t>&gt;</w:t>
      </w:r>
      <w:r>
        <w:rPr>
          <w:lang w:val="en-US" w:eastAsia="ja-JP"/>
        </w:rPr>
        <w:t xml:space="preserve"> resource</w:t>
      </w:r>
      <w:r w:rsidRPr="00C11909">
        <w:rPr>
          <w:lang w:val="en-US"/>
        </w:rPr>
        <w:t xml:space="preserve"> is set to “</w:t>
      </w:r>
      <w:r w:rsidRPr="00C11909">
        <w:rPr>
          <w:rFonts w:eastAsia="游明朝"/>
          <w:lang w:eastAsia="ja-JP"/>
        </w:rPr>
        <w:t>enable number of devices in an area</w:t>
      </w:r>
      <w:r w:rsidRPr="00C11909">
        <w:rPr>
          <w:lang w:val="en-US"/>
        </w:rPr>
        <w:t>” or “</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sidRPr="00CB720C">
        <w:t xml:space="preserve">, </w:t>
      </w:r>
      <w:r>
        <w:rPr>
          <w:rFonts w:eastAsia="游明朝"/>
          <w:lang w:val="en-US" w:eastAsia="ja-JP"/>
        </w:rPr>
        <w:t>t</w:t>
      </w:r>
      <w:r w:rsidRPr="006B375C">
        <w:t xml:space="preserve">he </w:t>
      </w:r>
      <w:r>
        <w:t>Hosting CSE</w:t>
      </w:r>
      <w:r w:rsidRPr="00CB720C">
        <w:t xml:space="preserve"> maps the attributes of the </w:t>
      </w:r>
      <w:r w:rsidRPr="00CB720C">
        <w:rPr>
          <w:rFonts w:hint="eastAsia"/>
          <w:i/>
          <w:lang w:eastAsia="zh-CN"/>
        </w:rPr>
        <w:t>&lt;</w:t>
      </w:r>
      <w:r w:rsidRPr="00CB720C">
        <w:rPr>
          <w:i/>
          <w:lang w:eastAsia="zh-CN"/>
        </w:rPr>
        <w:t>nwMonitoringReq</w:t>
      </w:r>
      <w:r w:rsidRPr="00CB720C">
        <w:rPr>
          <w:rFonts w:hint="eastAsia"/>
          <w:i/>
          <w:lang w:eastAsia="zh-CN"/>
        </w:rPr>
        <w:t>&gt;</w:t>
      </w:r>
      <w:r w:rsidRPr="00CB720C">
        <w:rPr>
          <w:i/>
          <w:lang w:eastAsia="zh-CN"/>
        </w:rPr>
        <w:t xml:space="preserve"> </w:t>
      </w:r>
      <w:r w:rsidRPr="00CB720C">
        <w:rPr>
          <w:lang w:val="en-US"/>
        </w:rPr>
        <w:t xml:space="preserve">resource to </w:t>
      </w:r>
      <w:r w:rsidRPr="00CB720C">
        <w:t>the following attributes of Monitoring Event API (Number of UEs in an area)</w:t>
      </w:r>
      <w:r w:rsidRPr="00AC7D0D">
        <w:t xml:space="preserve"> </w:t>
      </w:r>
      <w:r>
        <w:t>described clause 7.4.8</w:t>
      </w:r>
      <w:r w:rsidRPr="00CB720C">
        <w:rPr>
          <w:lang w:val="en-US"/>
        </w:rPr>
        <w:t>.</w:t>
      </w:r>
    </w:p>
    <w:p w14:paraId="4C053362" w14:textId="77777777" w:rsidR="00C91E9B" w:rsidRPr="00EC7E41" w:rsidRDefault="00C91E9B" w:rsidP="00C91E9B">
      <w:pPr>
        <w:pStyle w:val="B1"/>
      </w:pPr>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p>
    <w:p w14:paraId="7E910379"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sidRPr="00BA4037">
        <w:t xml:space="preserve"> </w:t>
      </w:r>
      <w:r>
        <w:t xml:space="preserve">or </w:t>
      </w:r>
      <w:r w:rsidRPr="001D5EE2">
        <w:rPr>
          <w:i/>
        </w:rPr>
        <w:t>locationArea5G</w:t>
      </w:r>
      <w:r>
        <w:rPr>
          <w:lang w:eastAsia="zh-CN"/>
        </w:rPr>
        <w:t>.</w:t>
      </w:r>
    </w:p>
    <w:p w14:paraId="1C3F4719" w14:textId="77777777" w:rsidR="00C91E9B" w:rsidRDefault="00C91E9B" w:rsidP="00C91E9B">
      <w:pPr>
        <w:pStyle w:val="B1"/>
      </w:pPr>
      <w:proofErr w:type="spellStart"/>
      <w:r w:rsidRPr="00577558">
        <w:rPr>
          <w:i/>
          <w:iCs/>
        </w:rPr>
        <w:t>externalGroupId</w:t>
      </w:r>
      <w:proofErr w:type="spellEnd"/>
      <w:r w:rsidRPr="00577558">
        <w:rPr>
          <w:i/>
          <w:iCs/>
        </w:rPr>
        <w:t xml:space="preserve"> </w:t>
      </w:r>
      <w:r>
        <w:t xml:space="preserve">shall be </w:t>
      </w:r>
      <w:r w:rsidRPr="00577558">
        <w:t xml:space="preserve">set to the </w:t>
      </w:r>
      <w:r w:rsidRPr="00577558">
        <w:rPr>
          <w:i/>
          <w:iCs/>
        </w:rPr>
        <w:t>externalGroupID</w:t>
      </w:r>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r w:rsidRPr="00577558">
        <w:rPr>
          <w:i/>
          <w:iCs/>
        </w:rPr>
        <w:t>externalGroupID</w:t>
      </w:r>
      <w:r w:rsidRPr="00577558">
        <w:t xml:space="preserve"> to be monitored.</w:t>
      </w:r>
    </w:p>
    <w:p w14:paraId="05842DB5" w14:textId="479F2071" w:rsidR="001C3522" w:rsidRDefault="00C91E9B" w:rsidP="00C91E9B">
      <w:pPr>
        <w:rPr>
          <w:ins w:id="39" w:author="Kenichi Yamamoto_SDSr0" w:date="2020-08-02T10:31:00Z"/>
          <w:rFonts w:eastAsia="游明朝"/>
          <w:lang w:val="en-US" w:eastAsia="ja-JP"/>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B720C">
        <w:t>Monitoring Event API (Number of UEs in an area)</w:t>
      </w:r>
      <w:r w:rsidRPr="00AC7D0D">
        <w:t xml:space="preserve"> </w:t>
      </w:r>
      <w:r w:rsidRPr="001E51EA">
        <w:rPr>
          <w:lang w:val="en-US" w:eastAsia="ja-JP"/>
        </w:rPr>
        <w:t xml:space="preserve"> described clause 7</w:t>
      </w:r>
      <w:r>
        <w:rPr>
          <w:lang w:val="en-US" w:eastAsia="ja-JP"/>
        </w:rPr>
        <w:t>.4</w:t>
      </w:r>
      <w:r w:rsidRPr="001E51EA">
        <w:rPr>
          <w:lang w:val="en-US" w:eastAsia="ja-JP"/>
        </w:rPr>
        <w:t>.8.</w:t>
      </w:r>
    </w:p>
    <w:p w14:paraId="3EAC64FE" w14:textId="36B30651" w:rsidR="001C3522" w:rsidRPr="001C3522" w:rsidDel="001C3522" w:rsidRDefault="001C3522" w:rsidP="00C91E9B">
      <w:pPr>
        <w:rPr>
          <w:ins w:id="40" w:author="Kenichi Yamamoto_SDSr2" w:date="2020-08-02T10:15:00Z"/>
          <w:del w:id="41" w:author="Kenichi Yamamoto_SDSr0" w:date="2020-08-02T10:34:00Z"/>
          <w:rFonts w:eastAsia="游明朝"/>
          <w:lang w:val="en-US" w:eastAsia="ja-JP"/>
        </w:rPr>
      </w:pPr>
    </w:p>
    <w:p w14:paraId="426E8299" w14:textId="5B2B5F70" w:rsidR="00C91E9B" w:rsidRPr="00076D59" w:rsidRDefault="00C91E9B" w:rsidP="00C91E9B">
      <w:pPr>
        <w:rPr>
          <w:b/>
          <w:lang w:val="en-US"/>
        </w:rPr>
      </w:pPr>
      <w:r w:rsidRPr="00C937D2">
        <w:rPr>
          <w:b/>
        </w:rPr>
        <w:t xml:space="preserve">Step </w:t>
      </w:r>
      <w:r>
        <w:rPr>
          <w:b/>
        </w:rPr>
        <w:t>4:</w:t>
      </w:r>
      <w:r w:rsidRPr="00C937D2">
        <w:rPr>
          <w:b/>
        </w:rPr>
        <w:t xml:space="preserve"> </w:t>
      </w:r>
      <w:del w:id="42" w:author="Kenichi Yamamoto_SDSr0" w:date="2020-08-01T23:36:00Z">
        <w:r w:rsidDel="005F068F">
          <w:rPr>
            <w:b/>
            <w:lang w:val="en-US"/>
          </w:rPr>
          <w:delText xml:space="preserve">Notification of </w:delText>
        </w:r>
      </w:del>
      <w:ins w:id="43" w:author="Kenichi Yamamoto_SDSr0" w:date="2020-08-01T23:36:00Z">
        <w:r w:rsidR="005F068F">
          <w:rPr>
            <w:b/>
          </w:rPr>
          <w:t>UPDATE</w:t>
        </w:r>
        <w:r w:rsidR="005F068F" w:rsidRPr="00802264">
          <w:rPr>
            <w:b/>
          </w:rPr>
          <w:t xml:space="preserve"> </w:t>
        </w:r>
      </w:ins>
      <w:r w:rsidRPr="0024263A">
        <w:rPr>
          <w:rFonts w:hint="eastAsia"/>
          <w:b/>
          <w:i/>
          <w:lang w:eastAsia="zh-CN"/>
        </w:rPr>
        <w:t>&lt;</w:t>
      </w:r>
      <w:r>
        <w:rPr>
          <w:b/>
          <w:i/>
          <w:lang w:eastAsia="zh-CN"/>
        </w:rPr>
        <w:t>nwMonitoringReq</w:t>
      </w:r>
      <w:r w:rsidRPr="0024263A">
        <w:rPr>
          <w:rFonts w:hint="eastAsia"/>
          <w:b/>
          <w:i/>
          <w:lang w:eastAsia="zh-CN"/>
        </w:rPr>
        <w:t>&gt;</w:t>
      </w:r>
      <w:ins w:id="44" w:author="Kenichi Yamamoto_SDSr0" w:date="2020-08-01T23:36:00Z">
        <w:r w:rsidR="005F068F">
          <w:rPr>
            <w:b/>
            <w:i/>
            <w:lang w:eastAsia="zh-CN"/>
          </w:rPr>
          <w:t xml:space="preserve"> </w:t>
        </w:r>
        <w:r w:rsidR="005F068F" w:rsidRPr="005F068F">
          <w:rPr>
            <w:b/>
            <w:rPrChange w:id="45" w:author="Kenichi Yamamoto_SDSr0" w:date="2020-08-01T23:37:00Z">
              <w:rPr>
                <w:b/>
                <w:i/>
                <w:lang w:eastAsia="zh-CN"/>
              </w:rPr>
            </w:rPrChange>
          </w:rPr>
          <w:t>Response</w:t>
        </w:r>
      </w:ins>
    </w:p>
    <w:p w14:paraId="24951102" w14:textId="78A504B6" w:rsidR="00C91E9B" w:rsidRDefault="00C91E9B" w:rsidP="00C91E9B">
      <w:pPr>
        <w:rPr>
          <w:lang w:val="en-US"/>
        </w:rPr>
      </w:pPr>
      <w:r w:rsidRPr="00570BA7">
        <w:rPr>
          <w:lang w:val="en-US" w:eastAsia="ja-JP"/>
        </w:rPr>
        <w:t xml:space="preserve">After completion of Step </w:t>
      </w:r>
      <w:r>
        <w:rPr>
          <w:lang w:val="en-US" w:eastAsia="ja-JP"/>
        </w:rPr>
        <w:t>3</w:t>
      </w:r>
      <w:r w:rsidRPr="00570BA7">
        <w:rPr>
          <w:lang w:val="en-US" w:eastAsia="ja-JP"/>
        </w:rPr>
        <w:t xml:space="preserve">a </w:t>
      </w:r>
      <w:commentRangeStart w:id="46"/>
      <w:ins w:id="47" w:author="Kenichi Yamamoto_SDSr0" w:date="2020-08-01T23:44:00Z">
        <w:r w:rsidR="00BB6C02">
          <w:rPr>
            <w:lang w:val="en-US" w:eastAsia="ja-JP"/>
          </w:rPr>
          <w:t>and</w:t>
        </w:r>
      </w:ins>
      <w:commentRangeEnd w:id="46"/>
      <w:r w:rsidR="00931271">
        <w:rPr>
          <w:rStyle w:val="afb"/>
        </w:rPr>
        <w:commentReference w:id="46"/>
      </w:r>
      <w:ins w:id="48" w:author="Kenichi Yamamoto_SDSr0" w:date="2020-08-01T23:44:00Z">
        <w:r w:rsidR="00BB6C02">
          <w:rPr>
            <w:lang w:val="en-US" w:eastAsia="ja-JP"/>
          </w:rPr>
          <w:t>/</w:t>
        </w:r>
      </w:ins>
      <w:r w:rsidRPr="00570BA7">
        <w:rPr>
          <w:lang w:val="en-US" w:eastAsia="ja-JP"/>
        </w:rPr>
        <w:t xml:space="preserve">or </w:t>
      </w:r>
      <w:r>
        <w:rPr>
          <w:lang w:val="en-US" w:eastAsia="ja-JP"/>
        </w:rPr>
        <w:t>3</w:t>
      </w:r>
      <w:r w:rsidRPr="00570BA7">
        <w:rPr>
          <w:lang w:val="en-US" w:eastAsia="ja-JP"/>
        </w:rPr>
        <w:t xml:space="preserve">b, </w:t>
      </w:r>
      <w:r w:rsidRPr="00570BA7">
        <w:t xml:space="preserve">the </w:t>
      </w:r>
      <w:r>
        <w:rPr>
          <w:lang w:val="en-US" w:eastAsia="zh-CN"/>
        </w:rPr>
        <w:t>Hosting CSE</w:t>
      </w:r>
      <w:r w:rsidRPr="00570BA7">
        <w:t xml:space="preserve"> </w:t>
      </w:r>
      <w:r>
        <w:t>shall</w:t>
      </w:r>
      <w:r w:rsidRPr="00570BA7">
        <w:t xml:space="preserve"> map the response of 3GPP T8 API to the </w:t>
      </w:r>
      <w:r>
        <w:t xml:space="preserve">following </w:t>
      </w:r>
      <w:r w:rsidRPr="00570BA7">
        <w:t xml:space="preserve">attributes of the </w:t>
      </w:r>
      <w:r w:rsidRPr="00570BA7">
        <w:rPr>
          <w:rFonts w:hint="eastAsia"/>
          <w:i/>
          <w:lang w:eastAsia="zh-CN"/>
        </w:rPr>
        <w:t>&lt;</w:t>
      </w:r>
      <w:r>
        <w:rPr>
          <w:i/>
          <w:lang w:eastAsia="zh-CN"/>
        </w:rPr>
        <w:t>nwMonitoringReq</w:t>
      </w:r>
      <w:r w:rsidRPr="00570BA7">
        <w:rPr>
          <w:rFonts w:hint="eastAsia"/>
          <w:i/>
          <w:lang w:eastAsia="zh-CN"/>
        </w:rPr>
        <w:t>&gt;</w:t>
      </w:r>
      <w:r w:rsidRPr="00570BA7">
        <w:rPr>
          <w:i/>
          <w:lang w:eastAsia="zh-CN"/>
        </w:rPr>
        <w:t xml:space="preserve"> </w:t>
      </w:r>
      <w:r w:rsidRPr="00570BA7">
        <w:rPr>
          <w:lang w:val="en-US"/>
        </w:rPr>
        <w:t xml:space="preserve">resource </w:t>
      </w:r>
      <w:r>
        <w:rPr>
          <w:lang w:val="en-US"/>
        </w:rPr>
        <w:t xml:space="preserve">as detailed below. The update </w:t>
      </w:r>
      <w:r w:rsidRPr="00B27D99">
        <w:rPr>
          <w:rFonts w:hint="eastAsia"/>
          <w:i/>
          <w:lang w:eastAsia="zh-CN"/>
        </w:rPr>
        <w:t>&lt;</w:t>
      </w:r>
      <w:r w:rsidRPr="00B27D99">
        <w:rPr>
          <w:i/>
          <w:lang w:eastAsia="zh-CN"/>
        </w:rPr>
        <w:t>nwMonitoringReq</w:t>
      </w:r>
      <w:r w:rsidRPr="00B27D99">
        <w:rPr>
          <w:rFonts w:hint="eastAsia"/>
          <w:i/>
          <w:lang w:eastAsia="zh-CN"/>
        </w:rPr>
        <w:t>&gt;</w:t>
      </w:r>
      <w:r w:rsidRPr="00B27D99">
        <w:rPr>
          <w:lang w:eastAsia="zh-CN"/>
        </w:rPr>
        <w:t xml:space="preserve"> </w:t>
      </w:r>
      <w:r>
        <w:rPr>
          <w:lang w:eastAsia="zh-CN"/>
        </w:rPr>
        <w:t xml:space="preserve">resource generates a corresponding </w:t>
      </w:r>
      <w:del w:id="49" w:author="Kenichi Yamamoto_SDSr0" w:date="2020-08-01T23:45:00Z">
        <w:r w:rsidDel="00BB6C02">
          <w:rPr>
            <w:lang w:eastAsia="zh-CN"/>
          </w:rPr>
          <w:delText xml:space="preserve">notification </w:delText>
        </w:r>
      </w:del>
      <w:r>
        <w:rPr>
          <w:lang w:eastAsia="zh-CN"/>
        </w:rPr>
        <w:t>r</w:t>
      </w:r>
      <w:r w:rsidRPr="00B27D99">
        <w:rPr>
          <w:lang w:eastAsia="zh-CN"/>
        </w:rPr>
        <w:t xml:space="preserve">esponse </w:t>
      </w:r>
      <w:r>
        <w:rPr>
          <w:lang w:eastAsia="zh-CN"/>
        </w:rPr>
        <w:t>to the Originator.</w:t>
      </w:r>
    </w:p>
    <w:p w14:paraId="05BA4303" w14:textId="77777777" w:rsidR="00C91E9B" w:rsidRPr="003B2461"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i/>
          <w:lang w:eastAsia="zh-CN"/>
        </w:rPr>
        <w:t xml:space="preserve">, </w:t>
      </w:r>
      <w:r w:rsidRPr="00B20062">
        <w:rPr>
          <w:lang w:eastAsia="zh-CN"/>
        </w:rPr>
        <w:t xml:space="preserve">the </w:t>
      </w:r>
      <w:r>
        <w:rPr>
          <w:lang w:eastAsia="zh-CN"/>
        </w:rPr>
        <w:t>Hosting 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congestionStatu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p>
    <w:p w14:paraId="55A96FED" w14:textId="77777777" w:rsidR="00C91E9B" w:rsidRPr="004C3128"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4F56C9">
        <w:rPr>
          <w:i/>
          <w:lang w:eastAsia="zh-CN"/>
        </w:rPr>
        <w:t>ueCount</w:t>
      </w:r>
      <w:proofErr w:type="spellEnd"/>
      <w:r w:rsidRPr="003B2461">
        <w:rPr>
          <w:i/>
          <w:lang w:eastAsia="zh-CN"/>
        </w:rPr>
        <w:t xml:space="preserve">, </w:t>
      </w:r>
      <w:r w:rsidRPr="003B2461">
        <w:rPr>
          <w:lang w:eastAsia="zh-CN"/>
        </w:rPr>
        <w:t>the</w:t>
      </w:r>
      <w:r>
        <w:rPr>
          <w:lang w:eastAsia="zh-CN"/>
        </w:rPr>
        <w:t xml:space="preserve"> Host</w:t>
      </w:r>
      <w:r w:rsidRPr="00721BC6">
        <w:rPr>
          <w:rFonts w:eastAsia="游明朝" w:hint="eastAsia"/>
          <w:lang w:eastAsia="ja-JP"/>
        </w:rPr>
        <w:t>i</w:t>
      </w:r>
      <w:r>
        <w:rPr>
          <w:lang w:eastAsia="zh-CN"/>
        </w:rPr>
        <w:t xml:space="preserve">ng </w:t>
      </w:r>
      <w:r w:rsidRPr="00E40930">
        <w:rPr>
          <w:lang w:val="en-US" w:eastAsia="ja-JP"/>
        </w:rPr>
        <w:t>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numberOfDevice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p>
    <w:p w14:paraId="6037CCE2" w14:textId="77777777" w:rsidR="00C91E9B" w:rsidRPr="009659D6"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900B59">
        <w:rPr>
          <w:i/>
        </w:rPr>
        <w:t>externalIds</w:t>
      </w:r>
      <w:proofErr w:type="spellEnd"/>
      <w:r w:rsidRPr="003B2461">
        <w:rPr>
          <w:i/>
          <w:lang w:eastAsia="zh-CN"/>
        </w:rPr>
        <w:t xml:space="preserve">, </w:t>
      </w:r>
      <w:r w:rsidRPr="003B2461">
        <w:rPr>
          <w:lang w:eastAsia="zh-CN"/>
        </w:rPr>
        <w:t xml:space="preserve">the </w:t>
      </w:r>
      <w:r>
        <w:rPr>
          <w:lang w:eastAsia="zh-CN"/>
        </w:rPr>
        <w:t>Hosting CSE</w:t>
      </w:r>
      <w:r w:rsidRPr="003B2461">
        <w:rPr>
          <w:lang w:eastAsia="zh-CN"/>
        </w:rPr>
        <w:t xml:space="preserve"> </w:t>
      </w:r>
      <w:r>
        <w:rPr>
          <w:lang w:eastAsia="zh-CN"/>
        </w:rPr>
        <w:t xml:space="preserve">shall </w:t>
      </w:r>
      <w:r w:rsidRPr="00900B59">
        <w:t>configur</w:t>
      </w:r>
      <w:r>
        <w:t>e</w:t>
      </w:r>
      <w:r w:rsidRPr="00900B59">
        <w:t xml:space="preserve"> to indicate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w:t>
      </w:r>
    </w:p>
    <w:p w14:paraId="57BBE89F" w14:textId="77777777" w:rsidR="00C91E9B" w:rsidRDefault="00C91E9B" w:rsidP="00C91E9B">
      <w:pPr>
        <w:rPr>
          <w:b/>
        </w:rPr>
      </w:pPr>
      <w:r w:rsidRPr="00C937D2">
        <w:rPr>
          <w:b/>
        </w:rPr>
        <w:t xml:space="preserve">Step </w:t>
      </w:r>
      <w:r>
        <w:rPr>
          <w:b/>
        </w:rPr>
        <w:t>5:</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77777777" w:rsidR="00C91E9B" w:rsidRDefault="00C91E9B" w:rsidP="00C91E9B">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4</w:t>
      </w:r>
      <w:r>
        <w:rPr>
          <w:lang w:eastAsia="zh-CN"/>
        </w:rPr>
        <w:t xml:space="preserve"> in ord</w:t>
      </w:r>
      <w:r w:rsidRPr="00B27D99">
        <w:rPr>
          <w:lang w:eastAsia="zh-CN"/>
        </w:rPr>
        <w:t xml:space="preserve">er to </w:t>
      </w:r>
      <w:r w:rsidRPr="00B27D99">
        <w:t>adjusts data processing/transfer for Field Domain Nodes (ASN/MN/ADN)</w:t>
      </w:r>
      <w:r>
        <w:t>.</w:t>
      </w:r>
    </w:p>
    <w:p w14:paraId="1D800BEC" w14:textId="77777777" w:rsidR="00C91E9B" w:rsidRDefault="00C91E9B" w:rsidP="00C91E9B">
      <w:pPr>
        <w:rPr>
          <w:lang w:eastAsia="zh-CN"/>
        </w:rPr>
      </w:pPr>
      <w:r w:rsidRPr="00B94610">
        <w:rPr>
          <w:b/>
          <w:lang w:eastAsia="zh-CN"/>
        </w:rPr>
        <w:t xml:space="preserve">Step </w:t>
      </w:r>
      <w:r>
        <w:rPr>
          <w:b/>
          <w:lang w:eastAsia="zh-CN"/>
        </w:rPr>
        <w:t>6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r w:rsidRPr="0017055D">
        <w:rPr>
          <w:bCs/>
          <w:i/>
          <w:lang w:eastAsia="zh-CN"/>
        </w:rPr>
        <w:t>nwMonitoringReq</w:t>
      </w:r>
      <w:r>
        <w:rPr>
          <w:lang w:val="en-US" w:eastAsia="zh-CN"/>
        </w:rPr>
        <w:t>&gt; resource.</w:t>
      </w:r>
    </w:p>
    <w:p w14:paraId="06FA7F4C" w14:textId="7B0B5163" w:rsidR="00C91E9B" w:rsidRPr="006C5ADF" w:rsidDel="00774D4F" w:rsidRDefault="00C91E9B" w:rsidP="00C91E9B">
      <w:pPr>
        <w:keepNext/>
        <w:keepLines/>
        <w:rPr>
          <w:del w:id="50" w:author="Kenichi Yamamoto_SDSr0" w:date="2020-08-02T10:42:00Z"/>
          <w:b/>
        </w:rPr>
      </w:pPr>
      <w:del w:id="51" w:author="Kenichi Yamamoto_SDSr0" w:date="2020-08-02T10:42:00Z">
        <w:r w:rsidDel="00774D4F">
          <w:rPr>
            <w:b/>
            <w:lang w:val="en-US"/>
          </w:rPr>
          <w:delText>Step 7 (Optional)</w:delText>
        </w:r>
        <w:r w:rsidRPr="008B085E" w:rsidDel="00774D4F">
          <w:rPr>
            <w:b/>
            <w:lang w:val="en-US"/>
          </w:rPr>
          <w:delText xml:space="preserve">: </w:delText>
        </w:r>
        <w:r w:rsidRPr="00C937D2" w:rsidDel="00774D4F">
          <w:rPr>
            <w:b/>
          </w:rPr>
          <w:delText>Proce</w:delText>
        </w:r>
        <w:r w:rsidDel="00774D4F">
          <w:rPr>
            <w:b/>
          </w:rPr>
          <w:delText xml:space="preserve">ss deletion of </w:delText>
        </w:r>
        <w:r w:rsidRPr="00C937D2" w:rsidDel="00774D4F">
          <w:rPr>
            <w:b/>
          </w:rPr>
          <w:delText>Network Status Reports</w:delText>
        </w:r>
        <w:r w:rsidDel="00774D4F">
          <w:rPr>
            <w:b/>
          </w:rPr>
          <w:delText xml:space="preserve"> </w:delText>
        </w:r>
      </w:del>
    </w:p>
    <w:p w14:paraId="52F2494B" w14:textId="5F5E459A" w:rsidR="00C91E9B" w:rsidRPr="0088018C" w:rsidDel="00774D4F" w:rsidRDefault="00C91E9B" w:rsidP="00C91E9B">
      <w:pPr>
        <w:rPr>
          <w:del w:id="52" w:author="Kenichi Yamamoto_SDSr0" w:date="2020-08-02T10:42:00Z"/>
          <w:lang w:eastAsia="zh-CN"/>
        </w:rPr>
      </w:pPr>
      <w:del w:id="53" w:author="Kenichi Yamamoto_SDSr0" w:date="2020-08-02T10:42: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congestion statu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able both number of devices and congestion status</w:delText>
        </w:r>
        <w:r w:rsidDel="00774D4F">
          <w:rPr>
            <w:rFonts w:eastAsia="游明朝"/>
            <w:lang w:eastAsia="ja-JP"/>
          </w:rPr>
          <w:delText xml:space="preserve"> in an area</w:delText>
        </w:r>
        <w:r w:rsidRPr="00C11909" w:rsidDel="00774D4F">
          <w:rPr>
            <w:rFonts w:eastAsia="游明朝"/>
            <w:lang w:eastAsia="ja-JP"/>
          </w:rPr>
          <w:delText>”</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set to</w:delText>
        </w:r>
        <w:r w:rsidRPr="00227E3A" w:rsidDel="00774D4F">
          <w:delText xml:space="preserve"> a</w:delText>
        </w:r>
        <w:r w:rsidDel="00774D4F">
          <w:delText xml:space="preserve"> value for </w:delText>
        </w:r>
        <w:r w:rsidRPr="00227E3A" w:rsidDel="00774D4F">
          <w:delText xml:space="preserve">congestion </w:delText>
        </w:r>
        <w:r w:rsidDel="00774D4F">
          <w:delText>level(</w:delText>
        </w:r>
        <w:r w:rsidRPr="00227E3A" w:rsidDel="00774D4F">
          <w:delText>s</w:delText>
        </w:r>
        <w:r w:rsidDel="00774D4F">
          <w:delText>)</w:delText>
        </w:r>
        <w:r w:rsidDel="00774D4F">
          <w:rPr>
            <w:lang w:eastAsia="zh-CN"/>
          </w:rPr>
          <w:delText xml:space="preserve">, </w:delText>
        </w:r>
        <w:r w:rsidDel="00774D4F">
          <w:rPr>
            <w:lang w:val="en-US" w:eastAsia="zh-CN"/>
          </w:rPr>
          <w:delText xml:space="preserve">the Hosting CSE sends a DELETE request of the Network Status </w:delText>
        </w:r>
        <w:r w:rsidRPr="003A3324" w:rsidDel="00774D4F">
          <w:delText>Reports</w:delText>
        </w:r>
        <w:r w:rsidRPr="006B375C" w:rsidDel="00774D4F">
          <w:delText xml:space="preserve"> API</w:delText>
        </w:r>
        <w:r w:rsidRPr="006B375C" w:rsidDel="00774D4F">
          <w:rPr>
            <w:lang w:val="en-US"/>
          </w:rPr>
          <w:delText xml:space="preserve"> </w:delText>
        </w:r>
        <w:r w:rsidDel="00774D4F">
          <w:rPr>
            <w:lang w:val="en-US"/>
          </w:rPr>
          <w:delText xml:space="preserve">to the SCEF </w:delText>
        </w:r>
        <w:r w:rsidRPr="00CD759F" w:rsidDel="00774D4F">
          <w:rPr>
            <w:lang w:val="en-US"/>
          </w:rPr>
          <w:delText>as de</w:delText>
        </w:r>
        <w:r w:rsidDel="00774D4F">
          <w:rPr>
            <w:lang w:val="en-US"/>
          </w:rPr>
          <w:delText>scribed</w:delText>
        </w:r>
        <w:r w:rsidRPr="00CD759F" w:rsidDel="00774D4F">
          <w:rPr>
            <w:lang w:val="en-US"/>
          </w:rPr>
          <w:delText xml:space="preserve"> in </w:delText>
        </w:r>
        <w:r w:rsidDel="00774D4F">
          <w:delText>clause 7.8</w:delText>
        </w:r>
        <w:r w:rsidDel="00774D4F">
          <w:rPr>
            <w:lang w:val="en-US" w:eastAsia="zh-CN"/>
          </w:rPr>
          <w:delText>.</w:delText>
        </w:r>
      </w:del>
    </w:p>
    <w:p w14:paraId="33F2B569" w14:textId="1DCC16C5" w:rsidR="00C91E9B" w:rsidRPr="00E40930" w:rsidDel="00FF7614" w:rsidRDefault="00C91E9B" w:rsidP="00C91E9B">
      <w:pPr>
        <w:rPr>
          <w:del w:id="54" w:author="Kenichi Yamamoto_SDSr0" w:date="2020-08-02T10:49:00Z"/>
          <w:b/>
          <w:lang w:val="en-US"/>
        </w:rPr>
      </w:pPr>
      <w:del w:id="55" w:author="Kenichi Yamamoto_SDSr0" w:date="2020-08-02T10:49:00Z">
        <w:r w:rsidRPr="004D3856" w:rsidDel="00FF7614">
          <w:rPr>
            <w:b/>
            <w:lang w:val="en-US" w:eastAsia="ja-JP"/>
          </w:rPr>
          <w:delText>Step</w:delText>
        </w:r>
        <w:r w:rsidDel="00FF7614">
          <w:rPr>
            <w:b/>
            <w:lang w:val="en-US" w:eastAsia="ja-JP"/>
          </w:rPr>
          <w:delText xml:space="preserve"> </w:delText>
        </w:r>
      </w:del>
      <w:del w:id="56" w:author="Kenichi Yamamoto_SDSr0" w:date="2020-08-02T10:44:00Z">
        <w:r w:rsidRPr="00B37D98" w:rsidDel="00774D4F">
          <w:rPr>
            <w:rFonts w:eastAsia="游明朝" w:hint="eastAsia"/>
            <w:b/>
            <w:lang w:val="en-US" w:eastAsia="ja-JP"/>
          </w:rPr>
          <w:delText>8</w:delText>
        </w:r>
      </w:del>
      <w:del w:id="57" w:author="Kenichi Yamamoto_SDSr0" w:date="2020-08-02T10:49:00Z">
        <w:r w:rsidRPr="00B37D98" w:rsidDel="00FF7614">
          <w:rPr>
            <w:rFonts w:eastAsia="游明朝"/>
            <w:b/>
            <w:lang w:val="en-US" w:eastAsia="ja-JP"/>
          </w:rPr>
          <w:delText xml:space="preserve"> </w:delText>
        </w:r>
        <w:r w:rsidDel="00FF7614">
          <w:rPr>
            <w:b/>
            <w:lang w:val="en-US"/>
          </w:rPr>
          <w:delText xml:space="preserve"> (Optional):</w:delText>
        </w:r>
        <w:r w:rsidRPr="004D3856" w:rsidDel="00FF7614">
          <w:rPr>
            <w:b/>
            <w:lang w:val="en-US"/>
          </w:rPr>
          <w:delText xml:space="preserve"> </w:delText>
        </w:r>
        <w:r w:rsidDel="00FF7614">
          <w:rPr>
            <w:b/>
            <w:lang w:val="en-US"/>
          </w:rPr>
          <w:delText>The Hosting CSE deletes</w:delText>
        </w:r>
        <w:r w:rsidRPr="004D3856" w:rsidDel="00FF7614">
          <w:rPr>
            <w:b/>
            <w:lang w:val="en-US"/>
          </w:rPr>
          <w:delText xml:space="preserve"> </w:delText>
        </w:r>
        <w:r w:rsidRPr="005D5714" w:rsidDel="00FF7614">
          <w:rPr>
            <w:b/>
            <w:lang w:val="en-US"/>
          </w:rPr>
          <w:delText xml:space="preserve">the </w:delText>
        </w:r>
        <w:r w:rsidRPr="00385958" w:rsidDel="00FF7614">
          <w:rPr>
            <w:b/>
            <w:bCs/>
            <w:lang w:val="en-US" w:eastAsia="zh-CN"/>
          </w:rPr>
          <w:delText>&lt;</w:delText>
        </w:r>
        <w:r w:rsidRPr="00385958" w:rsidDel="00FF7614">
          <w:rPr>
            <w:b/>
            <w:bCs/>
            <w:i/>
            <w:lang w:eastAsia="zh-CN"/>
          </w:rPr>
          <w:delText>nwMonitoringReq</w:delText>
        </w:r>
        <w:r w:rsidRPr="00385958" w:rsidDel="00FF7614">
          <w:rPr>
            <w:b/>
            <w:bCs/>
            <w:lang w:val="en-US" w:eastAsia="zh-CN"/>
          </w:rPr>
          <w:delText>&gt;</w:delText>
        </w:r>
        <w:r w:rsidRPr="00385958" w:rsidDel="00FF7614">
          <w:rPr>
            <w:b/>
            <w:bCs/>
            <w:lang w:val="en-US" w:eastAsia="ja-JP"/>
          </w:rPr>
          <w:delText xml:space="preserve"> </w:delText>
        </w:r>
        <w:r w:rsidDel="00FF7614">
          <w:rPr>
            <w:b/>
            <w:lang w:val="en-US"/>
          </w:rPr>
          <w:delText>resource</w:delText>
        </w:r>
      </w:del>
    </w:p>
    <w:p w14:paraId="01265DF5" w14:textId="43E36DF2" w:rsidR="00C91E9B" w:rsidDel="00FF7614" w:rsidRDefault="00C91E9B" w:rsidP="00C91E9B">
      <w:pPr>
        <w:rPr>
          <w:del w:id="58" w:author="Kenichi Yamamoto_SDSr0" w:date="2020-08-02T10:49:00Z"/>
          <w:lang w:val="en-US" w:eastAsia="zh-CN"/>
        </w:rPr>
      </w:pPr>
      <w:del w:id="59" w:author="Kenichi Yamamoto_SDSr0" w:date="2020-08-02T10:43: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number of device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w:delText>
        </w:r>
        <w:r w:rsidRPr="00CB720C" w:rsidDel="00774D4F">
          <w:rPr>
            <w:rFonts w:eastAsia="游明朝"/>
            <w:lang w:eastAsia="ja-JP"/>
          </w:rPr>
          <w:delText>able both number of devices and congestion status in an area”</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not indicated, </w:delText>
        </w:r>
        <w:r w:rsidDel="00774D4F">
          <w:delText>t</w:delText>
        </w:r>
      </w:del>
      <w:del w:id="60" w:author="Kenichi Yamamoto_SDSr0" w:date="2020-08-02T10:49:00Z">
        <w:r w:rsidDel="00FF7614">
          <w:delText>he Hosting CSE</w:delText>
        </w:r>
        <w:r w:rsidDel="00FF7614">
          <w:rPr>
            <w:lang w:val="en-US"/>
          </w:rPr>
          <w:delText xml:space="preserve"> deletes</w:delText>
        </w:r>
        <w:r w:rsidDel="00FF7614">
          <w:rPr>
            <w:lang w:val="en-US" w:eastAsia="zh-CN"/>
          </w:rPr>
          <w:delText xml:space="preserve"> &lt;</w:delText>
        </w:r>
        <w:r w:rsidRPr="0017055D" w:rsidDel="00FF7614">
          <w:rPr>
            <w:bCs/>
            <w:i/>
            <w:lang w:eastAsia="zh-CN"/>
          </w:rPr>
          <w:delText>nwMonitoringReq</w:delText>
        </w:r>
        <w:r w:rsidDel="00FF7614">
          <w:rPr>
            <w:lang w:val="en-US" w:eastAsia="zh-CN"/>
          </w:rPr>
          <w:delText>&gt; resource.</w:delText>
        </w:r>
      </w:del>
    </w:p>
    <w:p w14:paraId="37EF2731" w14:textId="646DC9DF" w:rsidR="00C91E9B" w:rsidRPr="00364C1C" w:rsidDel="00774D4F" w:rsidRDefault="00C91E9B" w:rsidP="00C91E9B">
      <w:pPr>
        <w:rPr>
          <w:del w:id="61" w:author="Kenichi Yamamoto_SDSr0" w:date="2020-08-02T10:44:00Z"/>
          <w:b/>
          <w:lang w:val="en-US"/>
        </w:rPr>
      </w:pPr>
      <w:del w:id="62" w:author="Kenichi Yamamoto_SDSr0" w:date="2020-08-02T10:44:00Z">
        <w:r w:rsidDel="00774D4F">
          <w:delText>I</w:delText>
        </w:r>
        <w:r w:rsidRPr="00577558" w:rsidDel="00774D4F">
          <w:delText xml:space="preserve">f in step </w:delText>
        </w:r>
        <w:r w:rsidDel="00774D4F">
          <w:delText>7</w:delText>
        </w:r>
        <w:r w:rsidDel="00774D4F">
          <w:rPr>
            <w:lang w:val="en-US"/>
          </w:rPr>
          <w:delText xml:space="preserve"> the Hosting CSE receives a 204 No Content response code from the SCEF, it deletes</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 resource.</w:delText>
        </w:r>
        <w:r w:rsidDel="00774D4F">
          <w:rPr>
            <w:lang w:val="en-US"/>
          </w:rPr>
          <w:delText xml:space="preserve"> Otherwise, the Hosting CSE does not delete the</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w:delText>
        </w:r>
        <w:r w:rsidDel="00774D4F">
          <w:rPr>
            <w:lang w:val="en-US"/>
          </w:rPr>
          <w:delText xml:space="preserve"> resource.</w:delText>
        </w:r>
      </w:del>
    </w:p>
    <w:p w14:paraId="6CBF5C90" w14:textId="7E0CD545" w:rsidR="00C91E9B" w:rsidRDefault="00C91E9B" w:rsidP="00C91E9B">
      <w:pPr>
        <w:rPr>
          <w:lang w:eastAsia="zh-CN"/>
        </w:rPr>
      </w:pPr>
      <w:r w:rsidRPr="00B94610">
        <w:rPr>
          <w:b/>
          <w:lang w:eastAsia="zh-CN"/>
        </w:rPr>
        <w:t xml:space="preserve">Step </w:t>
      </w:r>
      <w:ins w:id="63" w:author="Kenichi Yamamoto_SDSr0" w:date="2020-08-02T10:49:00Z">
        <w:r w:rsidR="00FF7614">
          <w:rPr>
            <w:b/>
            <w:lang w:eastAsia="zh-CN"/>
          </w:rPr>
          <w:t>7</w:t>
        </w:r>
      </w:ins>
      <w:del w:id="64" w:author="Kenichi Yamamoto_SDSr0" w:date="2020-08-02T10:44:00Z">
        <w:r w:rsidDel="00774D4F">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77777777" w:rsidR="00C91E9B" w:rsidRPr="009659D6" w:rsidRDefault="00C91E9B" w:rsidP="00C91E9B">
      <w:pPr>
        <w:rPr>
          <w:rFonts w:eastAsia="DengXian"/>
          <w:lang w:val="en-US" w:eastAsia="zh-CN"/>
        </w:rPr>
      </w:pPr>
      <w:r>
        <w:rPr>
          <w:lang w:val="en-US" w:eastAsia="zh-CN"/>
        </w:rPr>
        <w:t>The Hosting CSE sends a DELETE response back to the Originator.</w:t>
      </w:r>
    </w:p>
    <w:p w14:paraId="6546C01C" w14:textId="77777777" w:rsidR="00C91E9B" w:rsidRDefault="00C91E9B" w:rsidP="00C91E9B">
      <w:pPr>
        <w:tabs>
          <w:tab w:val="left" w:pos="284"/>
        </w:tabs>
        <w:overflowPunct/>
        <w:autoSpaceDE/>
        <w:autoSpaceDN/>
        <w:adjustRightInd/>
        <w:spacing w:before="120" w:after="0"/>
        <w:textAlignment w:val="auto"/>
      </w:pPr>
      <w:r>
        <w:t xml:space="preserve">See clause 8.3 </w:t>
      </w:r>
      <w:r w:rsidRPr="00CB720C">
        <w:t>fo</w:t>
      </w:r>
      <w:r>
        <w:t>r a list of possible error scenarios and error handling options for the Hosting CSE.</w:t>
      </w:r>
    </w:p>
    <w:p w14:paraId="3F6E4B02" w14:textId="07B25BF8" w:rsidR="00A04F53" w:rsidRDefault="00A04F53" w:rsidP="00A04F53">
      <w:pPr>
        <w:pStyle w:val="30"/>
        <w:rPr>
          <w:lang w:eastAsia="zh-CN"/>
        </w:rPr>
      </w:pPr>
      <w:r>
        <w:rPr>
          <w:lang w:eastAsia="zh-CN"/>
        </w:rPr>
        <w:lastRenderedPageBreak/>
        <w:t>----------------------end of change 1 -----------------------------------------------------</w:t>
      </w:r>
    </w:p>
    <w:p w14:paraId="0E55ABC7" w14:textId="77777777" w:rsidR="00A04F53" w:rsidRPr="00A04F53" w:rsidRDefault="00A04F53" w:rsidP="00820133">
      <w:pPr>
        <w:rPr>
          <w:rFonts w:eastAsia="ＭＳ 明朝"/>
          <w:lang w:eastAsia="ja-JP"/>
        </w:rPr>
      </w:pPr>
    </w:p>
    <w:sectPr w:rsidR="00A04F53" w:rsidRPr="00A04F53"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 w:author="Kenichi Yamamoto_SDSr0" w:date="2020-08-02T10:35:00Z" w:initials="KY">
    <w:p w14:paraId="5CCE51BB" w14:textId="08A25F09" w:rsidR="001C3522" w:rsidRDefault="001C3522">
      <w:pPr>
        <w:pStyle w:val="afc"/>
      </w:pPr>
      <w:r>
        <w:rPr>
          <w:rStyle w:val="afb"/>
        </w:rPr>
        <w:annotationRef/>
      </w:r>
      <w:r w:rsidR="00775FEF">
        <w:t>Deletion</w:t>
      </w:r>
      <w:r w:rsidRPr="00775FEF">
        <w:t xml:space="preserve"> procedures</w:t>
      </w:r>
      <w:r w:rsidR="00E122D0" w:rsidRPr="00775FEF">
        <w:t xml:space="preserve"> for Network Status Report API</w:t>
      </w:r>
      <w:r w:rsidRPr="00775FEF">
        <w:t xml:space="preserve"> are </w:t>
      </w:r>
      <w:r w:rsidR="00D00452" w:rsidRPr="00775FEF">
        <w:rPr>
          <w:rFonts w:eastAsia="游明朝"/>
          <w:lang w:eastAsia="ja-JP"/>
        </w:rPr>
        <w:t>moved from Step 7</w:t>
      </w:r>
      <w:r w:rsidRPr="00775FEF">
        <w:t>.</w:t>
      </w:r>
      <w:r w:rsidR="00CA35DF" w:rsidRPr="00775FEF">
        <w:t xml:space="preserve"> </w:t>
      </w:r>
      <w:r w:rsidR="00775FEF" w:rsidRPr="00775FEF">
        <w:t>A</w:t>
      </w:r>
      <w:r w:rsidR="00CA35DF" w:rsidRPr="00775FEF">
        <w:t>fter receiving a Network Status Report Notification</w:t>
      </w:r>
      <w:r w:rsidR="00775FEF" w:rsidRPr="00775FEF">
        <w:t xml:space="preserve"> from SCEF</w:t>
      </w:r>
      <w:r w:rsidR="00CA35DF" w:rsidRPr="00775FEF">
        <w:t xml:space="preserve">, the </w:t>
      </w:r>
      <w:r w:rsidR="00775FEF" w:rsidRPr="00775FEF">
        <w:t>Hosting</w:t>
      </w:r>
      <w:r w:rsidR="00CA35DF" w:rsidRPr="00775FEF">
        <w:t>-CSE returns</w:t>
      </w:r>
      <w:r w:rsidR="00775FEF" w:rsidRPr="00775FEF">
        <w:t xml:space="preserve"> </w:t>
      </w:r>
      <w:r w:rsidR="00CA35DF" w:rsidRPr="00775FEF">
        <w:t xml:space="preserve">a 204 </w:t>
      </w:r>
      <w:r w:rsidR="00775FEF" w:rsidRPr="00775FEF">
        <w:t>response code and proceeds deletion procedures with SCEF.</w:t>
      </w:r>
    </w:p>
  </w:comment>
  <w:comment w:id="46" w:author="Kenichi Yamamoto_SDSr2" w:date="2020-08-02T16:49:00Z" w:initials="KY">
    <w:p w14:paraId="57FDF0AD" w14:textId="1596ECEC" w:rsidR="00931271" w:rsidRDefault="00931271">
      <w:pPr>
        <w:pStyle w:val="afc"/>
      </w:pPr>
      <w:r>
        <w:rPr>
          <w:rStyle w:val="afb"/>
        </w:rPr>
        <w:annotationRef/>
      </w:r>
      <w:r>
        <w:rPr>
          <w:lang w:val="en-US"/>
        </w:rPr>
        <w:t xml:space="preserve">If </w:t>
      </w:r>
      <w:r w:rsidRPr="009F34B9">
        <w:rPr>
          <w:i/>
          <w:lang w:val="en-US"/>
        </w:rPr>
        <w:t>monitor</w:t>
      </w:r>
      <w:r>
        <w:rPr>
          <w:i/>
          <w:lang w:val="en-US"/>
        </w:rPr>
        <w:t>Enable</w:t>
      </w:r>
      <w:r w:rsidRPr="00C11909">
        <w:rPr>
          <w:lang w:val="en-US"/>
        </w:rPr>
        <w:t xml:space="preserve"> </w:t>
      </w:r>
      <w:r>
        <w:rPr>
          <w:lang w:val="en-US"/>
        </w:rPr>
        <w:t>is set to</w:t>
      </w:r>
      <w:r w:rsidRPr="00C11909">
        <w:rPr>
          <w:lang w:val="en-US"/>
        </w:rPr>
        <w:t>“</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Pr>
          <w:rFonts w:eastAsia="游明朝"/>
          <w:lang w:eastAsia="ja-JP"/>
        </w:rPr>
        <w:t>, step 3a and 3b need to be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CE51BB" w15:done="0"/>
  <w15:commentEx w15:paraId="57FDF0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11589" w16cex:dateUtc="2020-08-02T01:35:00Z"/>
  <w16cex:commentExtensible w16cex:durableId="22D16D11" w16cex:dateUtc="2020-08-02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CE51BB" w16cid:durableId="22D11589"/>
  <w16cid:commentId w16cid:paraId="57FDF0AD" w16cid:durableId="22D16D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639247" w14:textId="77777777" w:rsidR="00FC5E28" w:rsidRDefault="00FC5E28">
      <w:r>
        <w:separator/>
      </w:r>
    </w:p>
  </w:endnote>
  <w:endnote w:type="continuationSeparator" w:id="0">
    <w:p w14:paraId="24BDCB5C" w14:textId="77777777" w:rsidR="00FC5E28" w:rsidRDefault="00FC5E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B07916" w:rsidRPr="003C00E6" w:rsidRDefault="00B07916" w:rsidP="00325EA3">
    <w:pPr>
      <w:pStyle w:val="a5"/>
      <w:tabs>
        <w:tab w:val="center" w:pos="4678"/>
        <w:tab w:val="right" w:pos="9214"/>
      </w:tabs>
      <w:jc w:val="both"/>
      <w:rPr>
        <w:rFonts w:ascii="Times New Roman" w:eastAsia="Calibri" w:hAnsi="Times New Roman"/>
        <w:sz w:val="16"/>
        <w:szCs w:val="16"/>
        <w:lang w:val="en-US"/>
      </w:rPr>
    </w:pPr>
  </w:p>
  <w:p w14:paraId="4F290522" w14:textId="484E5CA2" w:rsidR="00B07916" w:rsidRPr="00861D0F" w:rsidRDefault="00B0791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D64AE">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B07916" w:rsidRPr="00424964" w:rsidRDefault="00B07916" w:rsidP="00325EA3">
    <w:pPr>
      <w:pStyle w:val="a5"/>
      <w:tabs>
        <w:tab w:val="center" w:pos="4678"/>
        <w:tab w:val="right" w:pos="9214"/>
      </w:tabs>
      <w:jc w:val="both"/>
      <w:rPr>
        <w:lang w:val="en-GB"/>
      </w:rPr>
    </w:pPr>
  </w:p>
  <w:p w14:paraId="468793AB" w14:textId="77777777" w:rsidR="00B07916" w:rsidRDefault="00B07916"/>
  <w:p w14:paraId="5A38EE99" w14:textId="77777777" w:rsidR="00B07916" w:rsidRDefault="00B079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A104BA" w14:textId="77777777" w:rsidR="00FC5E28" w:rsidRDefault="00FC5E28">
      <w:r>
        <w:separator/>
      </w:r>
    </w:p>
  </w:footnote>
  <w:footnote w:type="continuationSeparator" w:id="0">
    <w:p w14:paraId="4227688E" w14:textId="77777777" w:rsidR="00FC5E28" w:rsidRDefault="00FC5E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B07916" w:rsidRPr="009B635D" w14:paraId="354CE148" w14:textId="77777777" w:rsidTr="00294EEF">
      <w:trPr>
        <w:trHeight w:val="831"/>
      </w:trPr>
      <w:tc>
        <w:tcPr>
          <w:tcW w:w="8068" w:type="dxa"/>
        </w:tcPr>
        <w:p w14:paraId="1DEA06E5" w14:textId="75B3556B" w:rsidR="00B07916" w:rsidRPr="00A9388B" w:rsidRDefault="00B07916" w:rsidP="00154F3B">
          <w:pPr>
            <w:pStyle w:val="oneM2M-PageHead"/>
          </w:pPr>
          <w:r>
            <w:rPr>
              <w:noProof/>
            </w:rPr>
            <w:fldChar w:fldCharType="begin"/>
          </w:r>
          <w:r>
            <w:rPr>
              <w:noProof/>
            </w:rPr>
            <w:instrText xml:space="preserve"> FILENAME   \* MERGEFORMAT </w:instrText>
          </w:r>
          <w:r>
            <w:rPr>
              <w:noProof/>
            </w:rPr>
            <w:fldChar w:fldCharType="separate"/>
          </w:r>
          <w:r w:rsidR="002D64AE">
            <w:rPr>
              <w:noProof/>
            </w:rPr>
            <w:t>SDS-2020-0248-TS-0026-Network_Monitoring_Request_editorial_R4.DOCX</w:t>
          </w:r>
          <w:r>
            <w:rPr>
              <w:noProof/>
            </w:rPr>
            <w:fldChar w:fldCharType="end"/>
          </w:r>
        </w:p>
      </w:tc>
      <w:tc>
        <w:tcPr>
          <w:tcW w:w="1569" w:type="dxa"/>
        </w:tcPr>
        <w:p w14:paraId="36174207" w14:textId="77777777" w:rsidR="00B07916" w:rsidRPr="009B635D" w:rsidRDefault="00B07916"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B07916" w:rsidRDefault="00B07916"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22"/>
  </w:num>
  <w:num w:numId="3">
    <w:abstractNumId w:val="3"/>
  </w:num>
  <w:num w:numId="4">
    <w:abstractNumId w:val="11"/>
  </w:num>
  <w:num w:numId="5">
    <w:abstractNumId w:val="13"/>
  </w:num>
  <w:num w:numId="6">
    <w:abstractNumId w:val="2"/>
  </w:num>
  <w:num w:numId="7">
    <w:abstractNumId w:val="1"/>
  </w:num>
  <w:num w:numId="8">
    <w:abstractNumId w:val="0"/>
  </w:num>
  <w:num w:numId="9">
    <w:abstractNumId w:val="12"/>
  </w:num>
  <w:num w:numId="10">
    <w:abstractNumId w:val="21"/>
  </w:num>
  <w:num w:numId="11">
    <w:abstractNumId w:val="19"/>
  </w:num>
  <w:num w:numId="12">
    <w:abstractNumId w:val="23"/>
  </w:num>
  <w:num w:numId="13">
    <w:abstractNumId w:val="14"/>
  </w:num>
  <w:num w:numId="14">
    <w:abstractNumId w:val="4"/>
  </w:num>
  <w:num w:numId="15">
    <w:abstractNumId w:val="8"/>
  </w:num>
  <w:num w:numId="16">
    <w:abstractNumId w:val="20"/>
  </w:num>
  <w:num w:numId="17">
    <w:abstractNumId w:val="6"/>
  </w:num>
  <w:num w:numId="18">
    <w:abstractNumId w:val="10"/>
  </w:num>
  <w:num w:numId="19">
    <w:abstractNumId w:val="7"/>
  </w:num>
  <w:num w:numId="20">
    <w:abstractNumId w:val="18"/>
  </w:num>
  <w:num w:numId="21">
    <w:abstractNumId w:val="5"/>
  </w:num>
  <w:num w:numId="22">
    <w:abstractNumId w:val="16"/>
  </w:num>
  <w:num w:numId="23">
    <w:abstractNumId w:val="17"/>
  </w:num>
  <w:num w:numId="24">
    <w:abstractNumId w:val="9"/>
  </w:num>
  <w:num w:numId="25">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0">
    <w15:presenceInfo w15:providerId="None" w15:userId="Kenichi Yamamoto_SDSr0"/>
  </w15:person>
  <w15:person w15:author="Kenichi Yamamoto_SDSr2">
    <w15:presenceInfo w15:providerId="None" w15:userId="Kenichi Yamamoto_SDS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15026"/>
    <w:rsid w:val="00016F36"/>
    <w:rsid w:val="000235E0"/>
    <w:rsid w:val="0002604B"/>
    <w:rsid w:val="0003112F"/>
    <w:rsid w:val="0003477D"/>
    <w:rsid w:val="000354C5"/>
    <w:rsid w:val="000355B4"/>
    <w:rsid w:val="00037235"/>
    <w:rsid w:val="00040BF1"/>
    <w:rsid w:val="00040FE1"/>
    <w:rsid w:val="000419EE"/>
    <w:rsid w:val="000454A0"/>
    <w:rsid w:val="00052D23"/>
    <w:rsid w:val="0005377B"/>
    <w:rsid w:val="0005719E"/>
    <w:rsid w:val="00057276"/>
    <w:rsid w:val="00057692"/>
    <w:rsid w:val="00060789"/>
    <w:rsid w:val="000616A5"/>
    <w:rsid w:val="000629FA"/>
    <w:rsid w:val="00065C7E"/>
    <w:rsid w:val="00066D93"/>
    <w:rsid w:val="00067D72"/>
    <w:rsid w:val="00070738"/>
    <w:rsid w:val="00070988"/>
    <w:rsid w:val="00072C17"/>
    <w:rsid w:val="00073C62"/>
    <w:rsid w:val="000742AA"/>
    <w:rsid w:val="00077404"/>
    <w:rsid w:val="0007792C"/>
    <w:rsid w:val="000811DD"/>
    <w:rsid w:val="00081630"/>
    <w:rsid w:val="00081C01"/>
    <w:rsid w:val="00082D66"/>
    <w:rsid w:val="00082E55"/>
    <w:rsid w:val="00082E72"/>
    <w:rsid w:val="00083447"/>
    <w:rsid w:val="00084C42"/>
    <w:rsid w:val="00084D40"/>
    <w:rsid w:val="00091D49"/>
    <w:rsid w:val="000925E7"/>
    <w:rsid w:val="00094B23"/>
    <w:rsid w:val="00095709"/>
    <w:rsid w:val="00096029"/>
    <w:rsid w:val="00097DEE"/>
    <w:rsid w:val="000A1D1B"/>
    <w:rsid w:val="000A2673"/>
    <w:rsid w:val="000A2729"/>
    <w:rsid w:val="000A74AE"/>
    <w:rsid w:val="000B00A0"/>
    <w:rsid w:val="000B0910"/>
    <w:rsid w:val="000B305C"/>
    <w:rsid w:val="000B4F76"/>
    <w:rsid w:val="000C0A80"/>
    <w:rsid w:val="000C387D"/>
    <w:rsid w:val="000C406E"/>
    <w:rsid w:val="000C6B22"/>
    <w:rsid w:val="000D253E"/>
    <w:rsid w:val="000D3693"/>
    <w:rsid w:val="000D771B"/>
    <w:rsid w:val="000E3E99"/>
    <w:rsid w:val="000F0E42"/>
    <w:rsid w:val="000F17A4"/>
    <w:rsid w:val="000F2E4E"/>
    <w:rsid w:val="000F41B7"/>
    <w:rsid w:val="000F58B8"/>
    <w:rsid w:val="000F64D8"/>
    <w:rsid w:val="000F6B79"/>
    <w:rsid w:val="00103258"/>
    <w:rsid w:val="0010443E"/>
    <w:rsid w:val="0010749D"/>
    <w:rsid w:val="00110197"/>
    <w:rsid w:val="00111515"/>
    <w:rsid w:val="00112AAF"/>
    <w:rsid w:val="00113448"/>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E125B"/>
    <w:rsid w:val="001E1665"/>
    <w:rsid w:val="001E2258"/>
    <w:rsid w:val="001E4202"/>
    <w:rsid w:val="001E56B7"/>
    <w:rsid w:val="001E5F05"/>
    <w:rsid w:val="001E7187"/>
    <w:rsid w:val="001E7509"/>
    <w:rsid w:val="001F3880"/>
    <w:rsid w:val="00201BB1"/>
    <w:rsid w:val="002045FD"/>
    <w:rsid w:val="00205C4A"/>
    <w:rsid w:val="002065C6"/>
    <w:rsid w:val="002074D5"/>
    <w:rsid w:val="00210A2B"/>
    <w:rsid w:val="00211FF2"/>
    <w:rsid w:val="0021296C"/>
    <w:rsid w:val="0021643E"/>
    <w:rsid w:val="00222616"/>
    <w:rsid w:val="00224D4D"/>
    <w:rsid w:val="00227C5F"/>
    <w:rsid w:val="00232378"/>
    <w:rsid w:val="002324B3"/>
    <w:rsid w:val="00235C5B"/>
    <w:rsid w:val="002413F9"/>
    <w:rsid w:val="00241DE1"/>
    <w:rsid w:val="002424E8"/>
    <w:rsid w:val="0024346A"/>
    <w:rsid w:val="00250466"/>
    <w:rsid w:val="00250B89"/>
    <w:rsid w:val="00252ABC"/>
    <w:rsid w:val="002564D8"/>
    <w:rsid w:val="002646EB"/>
    <w:rsid w:val="002669AD"/>
    <w:rsid w:val="00267170"/>
    <w:rsid w:val="00276898"/>
    <w:rsid w:val="002817F7"/>
    <w:rsid w:val="00282932"/>
    <w:rsid w:val="00283746"/>
    <w:rsid w:val="0028475A"/>
    <w:rsid w:val="00291609"/>
    <w:rsid w:val="00292AD8"/>
    <w:rsid w:val="002935ED"/>
    <w:rsid w:val="00293AB0"/>
    <w:rsid w:val="00293D54"/>
    <w:rsid w:val="002945AC"/>
    <w:rsid w:val="00294EEF"/>
    <w:rsid w:val="00294FF2"/>
    <w:rsid w:val="00295071"/>
    <w:rsid w:val="00297CDA"/>
    <w:rsid w:val="00297FF2"/>
    <w:rsid w:val="002A0445"/>
    <w:rsid w:val="002A109A"/>
    <w:rsid w:val="002A4EAB"/>
    <w:rsid w:val="002A50C0"/>
    <w:rsid w:val="002A5BF4"/>
    <w:rsid w:val="002A6FCC"/>
    <w:rsid w:val="002B07F2"/>
    <w:rsid w:val="002B1734"/>
    <w:rsid w:val="002B27AB"/>
    <w:rsid w:val="002B2F4D"/>
    <w:rsid w:val="002B4F2B"/>
    <w:rsid w:val="002B64D9"/>
    <w:rsid w:val="002B7C69"/>
    <w:rsid w:val="002C26D1"/>
    <w:rsid w:val="002C28C5"/>
    <w:rsid w:val="002C31BD"/>
    <w:rsid w:val="002C47EE"/>
    <w:rsid w:val="002C6BB4"/>
    <w:rsid w:val="002D2155"/>
    <w:rsid w:val="002D4401"/>
    <w:rsid w:val="002D64AE"/>
    <w:rsid w:val="002E036B"/>
    <w:rsid w:val="002E0E12"/>
    <w:rsid w:val="002E3F5D"/>
    <w:rsid w:val="002E66E6"/>
    <w:rsid w:val="002F7600"/>
    <w:rsid w:val="00305434"/>
    <w:rsid w:val="00305DDD"/>
    <w:rsid w:val="00310DDF"/>
    <w:rsid w:val="0031376F"/>
    <w:rsid w:val="00314B9D"/>
    <w:rsid w:val="003153D3"/>
    <w:rsid w:val="00315546"/>
    <w:rsid w:val="003167CA"/>
    <w:rsid w:val="00317F64"/>
    <w:rsid w:val="00322263"/>
    <w:rsid w:val="00325EA3"/>
    <w:rsid w:val="0033142C"/>
    <w:rsid w:val="003315AE"/>
    <w:rsid w:val="0033536A"/>
    <w:rsid w:val="00335D7F"/>
    <w:rsid w:val="00336A41"/>
    <w:rsid w:val="00340481"/>
    <w:rsid w:val="00340ECF"/>
    <w:rsid w:val="00341402"/>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4386"/>
    <w:rsid w:val="003943C7"/>
    <w:rsid w:val="003949C1"/>
    <w:rsid w:val="0039551C"/>
    <w:rsid w:val="00395E54"/>
    <w:rsid w:val="0039644B"/>
    <w:rsid w:val="003A193F"/>
    <w:rsid w:val="003A1EA6"/>
    <w:rsid w:val="003A23F7"/>
    <w:rsid w:val="003A4DE9"/>
    <w:rsid w:val="003A55AC"/>
    <w:rsid w:val="003A711A"/>
    <w:rsid w:val="003B061B"/>
    <w:rsid w:val="003B085B"/>
    <w:rsid w:val="003B3A42"/>
    <w:rsid w:val="003B4977"/>
    <w:rsid w:val="003C00E6"/>
    <w:rsid w:val="003C0BCB"/>
    <w:rsid w:val="003C13B6"/>
    <w:rsid w:val="003C6EC3"/>
    <w:rsid w:val="003D1530"/>
    <w:rsid w:val="003D185F"/>
    <w:rsid w:val="003D6202"/>
    <w:rsid w:val="003D63E8"/>
    <w:rsid w:val="003D6E99"/>
    <w:rsid w:val="003E2F2B"/>
    <w:rsid w:val="003E54A5"/>
    <w:rsid w:val="003F00EC"/>
    <w:rsid w:val="003F30A8"/>
    <w:rsid w:val="003F4F99"/>
    <w:rsid w:val="00401E1E"/>
    <w:rsid w:val="00403568"/>
    <w:rsid w:val="004044A5"/>
    <w:rsid w:val="00405656"/>
    <w:rsid w:val="00406A33"/>
    <w:rsid w:val="004071D6"/>
    <w:rsid w:val="004074D5"/>
    <w:rsid w:val="00410253"/>
    <w:rsid w:val="00410D3A"/>
    <w:rsid w:val="00412FE9"/>
    <w:rsid w:val="004138A5"/>
    <w:rsid w:val="00413D1F"/>
    <w:rsid w:val="00414C75"/>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449A"/>
    <w:rsid w:val="004662B5"/>
    <w:rsid w:val="004664D9"/>
    <w:rsid w:val="00470DF1"/>
    <w:rsid w:val="0047438E"/>
    <w:rsid w:val="00475F35"/>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500B9C"/>
    <w:rsid w:val="00500DF1"/>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4AA5"/>
    <w:rsid w:val="0057734A"/>
    <w:rsid w:val="0058303F"/>
    <w:rsid w:val="00590123"/>
    <w:rsid w:val="00594685"/>
    <w:rsid w:val="0059474F"/>
    <w:rsid w:val="0059511C"/>
    <w:rsid w:val="00595AA7"/>
    <w:rsid w:val="00596098"/>
    <w:rsid w:val="005A09E5"/>
    <w:rsid w:val="005A29A7"/>
    <w:rsid w:val="005A3A05"/>
    <w:rsid w:val="005A4A05"/>
    <w:rsid w:val="005A67A9"/>
    <w:rsid w:val="005A6956"/>
    <w:rsid w:val="005B7E41"/>
    <w:rsid w:val="005C0172"/>
    <w:rsid w:val="005C108C"/>
    <w:rsid w:val="005C3426"/>
    <w:rsid w:val="005C3785"/>
    <w:rsid w:val="005C4536"/>
    <w:rsid w:val="005C552F"/>
    <w:rsid w:val="005C5545"/>
    <w:rsid w:val="005D0649"/>
    <w:rsid w:val="005D0E81"/>
    <w:rsid w:val="005D177D"/>
    <w:rsid w:val="005D1BF9"/>
    <w:rsid w:val="005D2A0D"/>
    <w:rsid w:val="005D39E4"/>
    <w:rsid w:val="005D5DAA"/>
    <w:rsid w:val="005E0ED9"/>
    <w:rsid w:val="005E1047"/>
    <w:rsid w:val="005E2A12"/>
    <w:rsid w:val="005E4736"/>
    <w:rsid w:val="005E4A3C"/>
    <w:rsid w:val="005E4D52"/>
    <w:rsid w:val="005E4DDA"/>
    <w:rsid w:val="005E555C"/>
    <w:rsid w:val="005E56F6"/>
    <w:rsid w:val="005E75A1"/>
    <w:rsid w:val="005E77DD"/>
    <w:rsid w:val="005F068F"/>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1898"/>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AD7"/>
    <w:rsid w:val="006A6B4D"/>
    <w:rsid w:val="006A7407"/>
    <w:rsid w:val="006B1366"/>
    <w:rsid w:val="006B38E8"/>
    <w:rsid w:val="006B6A30"/>
    <w:rsid w:val="006C0C26"/>
    <w:rsid w:val="006C20D4"/>
    <w:rsid w:val="006C3C32"/>
    <w:rsid w:val="006C6C9C"/>
    <w:rsid w:val="006C6CFC"/>
    <w:rsid w:val="006C7D69"/>
    <w:rsid w:val="006D1FB5"/>
    <w:rsid w:val="006D20A1"/>
    <w:rsid w:val="006D5EAF"/>
    <w:rsid w:val="006D78AA"/>
    <w:rsid w:val="006D7D87"/>
    <w:rsid w:val="006E7422"/>
    <w:rsid w:val="006F02D6"/>
    <w:rsid w:val="006F0B84"/>
    <w:rsid w:val="006F22F1"/>
    <w:rsid w:val="006F5E39"/>
    <w:rsid w:val="006F66F2"/>
    <w:rsid w:val="006F68D5"/>
    <w:rsid w:val="00703BC8"/>
    <w:rsid w:val="00703E81"/>
    <w:rsid w:val="00704827"/>
    <w:rsid w:val="00707BC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46789"/>
    <w:rsid w:val="0075049C"/>
    <w:rsid w:val="00750F11"/>
    <w:rsid w:val="00751225"/>
    <w:rsid w:val="00754205"/>
    <w:rsid w:val="00755B41"/>
    <w:rsid w:val="00756094"/>
    <w:rsid w:val="0075719D"/>
    <w:rsid w:val="00757F7B"/>
    <w:rsid w:val="00760211"/>
    <w:rsid w:val="00760685"/>
    <w:rsid w:val="007620DA"/>
    <w:rsid w:val="00764D70"/>
    <w:rsid w:val="0076590D"/>
    <w:rsid w:val="0076601B"/>
    <w:rsid w:val="0076668F"/>
    <w:rsid w:val="00767897"/>
    <w:rsid w:val="007702B3"/>
    <w:rsid w:val="00774CAF"/>
    <w:rsid w:val="00774D4F"/>
    <w:rsid w:val="00775A2E"/>
    <w:rsid w:val="00775FEF"/>
    <w:rsid w:val="00777202"/>
    <w:rsid w:val="007778F1"/>
    <w:rsid w:val="0078063A"/>
    <w:rsid w:val="00780BA3"/>
    <w:rsid w:val="00782179"/>
    <w:rsid w:val="00783E95"/>
    <w:rsid w:val="007840B2"/>
    <w:rsid w:val="00786AE6"/>
    <w:rsid w:val="00787554"/>
    <w:rsid w:val="007925D9"/>
    <w:rsid w:val="007927D7"/>
    <w:rsid w:val="00792DC6"/>
    <w:rsid w:val="00793DC9"/>
    <w:rsid w:val="007A3FFD"/>
    <w:rsid w:val="007B0EAC"/>
    <w:rsid w:val="007B4EA2"/>
    <w:rsid w:val="007B55FC"/>
    <w:rsid w:val="007B5BDA"/>
    <w:rsid w:val="007B7941"/>
    <w:rsid w:val="007C0613"/>
    <w:rsid w:val="007C1B6A"/>
    <w:rsid w:val="007C2C07"/>
    <w:rsid w:val="007C3245"/>
    <w:rsid w:val="007C352E"/>
    <w:rsid w:val="007D1EF8"/>
    <w:rsid w:val="007D2B31"/>
    <w:rsid w:val="007D402A"/>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5074"/>
    <w:rsid w:val="00856453"/>
    <w:rsid w:val="00862D7E"/>
    <w:rsid w:val="00864410"/>
    <w:rsid w:val="00864E1F"/>
    <w:rsid w:val="00866A3B"/>
    <w:rsid w:val="00866E29"/>
    <w:rsid w:val="00867818"/>
    <w:rsid w:val="00867EBE"/>
    <w:rsid w:val="00870626"/>
    <w:rsid w:val="0087366A"/>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7069"/>
    <w:rsid w:val="008C2469"/>
    <w:rsid w:val="008C2B2C"/>
    <w:rsid w:val="008C2BCC"/>
    <w:rsid w:val="008D0089"/>
    <w:rsid w:val="008D50B4"/>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CA5"/>
    <w:rsid w:val="00925D83"/>
    <w:rsid w:val="00930B0E"/>
    <w:rsid w:val="00931271"/>
    <w:rsid w:val="009317C0"/>
    <w:rsid w:val="00934C46"/>
    <w:rsid w:val="0093722D"/>
    <w:rsid w:val="009429BA"/>
    <w:rsid w:val="0094637B"/>
    <w:rsid w:val="00950DF2"/>
    <w:rsid w:val="0095253C"/>
    <w:rsid w:val="00955691"/>
    <w:rsid w:val="00963BB2"/>
    <w:rsid w:val="0096529A"/>
    <w:rsid w:val="0097339A"/>
    <w:rsid w:val="00973606"/>
    <w:rsid w:val="009743C2"/>
    <w:rsid w:val="00975A53"/>
    <w:rsid w:val="00975BE8"/>
    <w:rsid w:val="00980258"/>
    <w:rsid w:val="0098472A"/>
    <w:rsid w:val="00990EA2"/>
    <w:rsid w:val="0099123B"/>
    <w:rsid w:val="00991D3D"/>
    <w:rsid w:val="0099400F"/>
    <w:rsid w:val="00995BDD"/>
    <w:rsid w:val="009A0190"/>
    <w:rsid w:val="009A108D"/>
    <w:rsid w:val="009A2C4C"/>
    <w:rsid w:val="009A5CC4"/>
    <w:rsid w:val="009B1D03"/>
    <w:rsid w:val="009B1E4C"/>
    <w:rsid w:val="009B28BE"/>
    <w:rsid w:val="009B59D8"/>
    <w:rsid w:val="009B635D"/>
    <w:rsid w:val="009C2820"/>
    <w:rsid w:val="009C77B5"/>
    <w:rsid w:val="009D1437"/>
    <w:rsid w:val="009D3094"/>
    <w:rsid w:val="009D3773"/>
    <w:rsid w:val="009D3C18"/>
    <w:rsid w:val="009D66FE"/>
    <w:rsid w:val="009D7282"/>
    <w:rsid w:val="009E0C4D"/>
    <w:rsid w:val="009E35BE"/>
    <w:rsid w:val="009F05D0"/>
    <w:rsid w:val="009F12AB"/>
    <w:rsid w:val="009F2CD4"/>
    <w:rsid w:val="00A00DEB"/>
    <w:rsid w:val="00A011D6"/>
    <w:rsid w:val="00A015F5"/>
    <w:rsid w:val="00A03E84"/>
    <w:rsid w:val="00A04F53"/>
    <w:rsid w:val="00A066FA"/>
    <w:rsid w:val="00A0770A"/>
    <w:rsid w:val="00A1538B"/>
    <w:rsid w:val="00A16424"/>
    <w:rsid w:val="00A200F0"/>
    <w:rsid w:val="00A20771"/>
    <w:rsid w:val="00A221FB"/>
    <w:rsid w:val="00A2584E"/>
    <w:rsid w:val="00A26527"/>
    <w:rsid w:val="00A27BF9"/>
    <w:rsid w:val="00A30063"/>
    <w:rsid w:val="00A31FA8"/>
    <w:rsid w:val="00A32E99"/>
    <w:rsid w:val="00A337F5"/>
    <w:rsid w:val="00A33F23"/>
    <w:rsid w:val="00A3428F"/>
    <w:rsid w:val="00A36C8C"/>
    <w:rsid w:val="00A377A6"/>
    <w:rsid w:val="00A4165C"/>
    <w:rsid w:val="00A423E7"/>
    <w:rsid w:val="00A42960"/>
    <w:rsid w:val="00A458ED"/>
    <w:rsid w:val="00A45D3A"/>
    <w:rsid w:val="00A543BD"/>
    <w:rsid w:val="00A554B7"/>
    <w:rsid w:val="00A57699"/>
    <w:rsid w:val="00A57B6E"/>
    <w:rsid w:val="00A620B4"/>
    <w:rsid w:val="00A6262E"/>
    <w:rsid w:val="00A63E54"/>
    <w:rsid w:val="00A66BFE"/>
    <w:rsid w:val="00A70A34"/>
    <w:rsid w:val="00A7135F"/>
    <w:rsid w:val="00A715EB"/>
    <w:rsid w:val="00A71AA0"/>
    <w:rsid w:val="00A728A7"/>
    <w:rsid w:val="00A76AF2"/>
    <w:rsid w:val="00A819E5"/>
    <w:rsid w:val="00A82D5A"/>
    <w:rsid w:val="00A83A52"/>
    <w:rsid w:val="00A862B1"/>
    <w:rsid w:val="00A937DC"/>
    <w:rsid w:val="00A964A7"/>
    <w:rsid w:val="00A97D74"/>
    <w:rsid w:val="00AA0FA1"/>
    <w:rsid w:val="00AA2065"/>
    <w:rsid w:val="00AA20E6"/>
    <w:rsid w:val="00AA2B24"/>
    <w:rsid w:val="00AA2CA1"/>
    <w:rsid w:val="00AA4A4A"/>
    <w:rsid w:val="00AA4AFD"/>
    <w:rsid w:val="00AA7809"/>
    <w:rsid w:val="00AB1F0D"/>
    <w:rsid w:val="00AB6FC0"/>
    <w:rsid w:val="00AB752C"/>
    <w:rsid w:val="00AC33EC"/>
    <w:rsid w:val="00AC4546"/>
    <w:rsid w:val="00AC5DD5"/>
    <w:rsid w:val="00AC7DCC"/>
    <w:rsid w:val="00AC7F93"/>
    <w:rsid w:val="00AD13DD"/>
    <w:rsid w:val="00AD22E9"/>
    <w:rsid w:val="00AD2B4F"/>
    <w:rsid w:val="00AD4ECA"/>
    <w:rsid w:val="00AD61EF"/>
    <w:rsid w:val="00AD7F57"/>
    <w:rsid w:val="00AE08A6"/>
    <w:rsid w:val="00AE1942"/>
    <w:rsid w:val="00AE19FD"/>
    <w:rsid w:val="00AE1D63"/>
    <w:rsid w:val="00AE2D24"/>
    <w:rsid w:val="00AE33E3"/>
    <w:rsid w:val="00AE3C35"/>
    <w:rsid w:val="00AE4D26"/>
    <w:rsid w:val="00AF1475"/>
    <w:rsid w:val="00AF26EC"/>
    <w:rsid w:val="00AF4135"/>
    <w:rsid w:val="00AF73F2"/>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63CB"/>
    <w:rsid w:val="00B675E3"/>
    <w:rsid w:val="00B71955"/>
    <w:rsid w:val="00B73DE0"/>
    <w:rsid w:val="00B746C2"/>
    <w:rsid w:val="00B7673F"/>
    <w:rsid w:val="00B778A2"/>
    <w:rsid w:val="00B77B1D"/>
    <w:rsid w:val="00B81CE1"/>
    <w:rsid w:val="00B82531"/>
    <w:rsid w:val="00B83C58"/>
    <w:rsid w:val="00B84275"/>
    <w:rsid w:val="00B84B47"/>
    <w:rsid w:val="00B860B3"/>
    <w:rsid w:val="00B86D06"/>
    <w:rsid w:val="00B914B4"/>
    <w:rsid w:val="00B92836"/>
    <w:rsid w:val="00B93786"/>
    <w:rsid w:val="00B9610C"/>
    <w:rsid w:val="00BA000B"/>
    <w:rsid w:val="00BA0537"/>
    <w:rsid w:val="00BA085E"/>
    <w:rsid w:val="00BA0E5B"/>
    <w:rsid w:val="00BA2D65"/>
    <w:rsid w:val="00BA6835"/>
    <w:rsid w:val="00BB06F4"/>
    <w:rsid w:val="00BB15BA"/>
    <w:rsid w:val="00BB4716"/>
    <w:rsid w:val="00BB616E"/>
    <w:rsid w:val="00BB6418"/>
    <w:rsid w:val="00BB6C02"/>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30A"/>
    <w:rsid w:val="00BE563F"/>
    <w:rsid w:val="00BE7D0E"/>
    <w:rsid w:val="00BE7E8A"/>
    <w:rsid w:val="00BF2E75"/>
    <w:rsid w:val="00BF3925"/>
    <w:rsid w:val="00BF6060"/>
    <w:rsid w:val="00BF635B"/>
    <w:rsid w:val="00C009B7"/>
    <w:rsid w:val="00C023FA"/>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C50"/>
    <w:rsid w:val="00C36063"/>
    <w:rsid w:val="00C36550"/>
    <w:rsid w:val="00C376E8"/>
    <w:rsid w:val="00C4017D"/>
    <w:rsid w:val="00C40550"/>
    <w:rsid w:val="00C40DF0"/>
    <w:rsid w:val="00C413B0"/>
    <w:rsid w:val="00C42078"/>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1C4E"/>
    <w:rsid w:val="00CC23A5"/>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218E9"/>
    <w:rsid w:val="00D21E2C"/>
    <w:rsid w:val="00D243C7"/>
    <w:rsid w:val="00D24418"/>
    <w:rsid w:val="00D25CA3"/>
    <w:rsid w:val="00D3082A"/>
    <w:rsid w:val="00D308BF"/>
    <w:rsid w:val="00D320E0"/>
    <w:rsid w:val="00D3386A"/>
    <w:rsid w:val="00D34229"/>
    <w:rsid w:val="00D35D58"/>
    <w:rsid w:val="00D361DD"/>
    <w:rsid w:val="00D3622B"/>
    <w:rsid w:val="00D36564"/>
    <w:rsid w:val="00D40DD1"/>
    <w:rsid w:val="00D40E02"/>
    <w:rsid w:val="00D41F7B"/>
    <w:rsid w:val="00D44988"/>
    <w:rsid w:val="00D46D4D"/>
    <w:rsid w:val="00D47ED4"/>
    <w:rsid w:val="00D50A56"/>
    <w:rsid w:val="00D577D6"/>
    <w:rsid w:val="00D6029E"/>
    <w:rsid w:val="00D61246"/>
    <w:rsid w:val="00D61400"/>
    <w:rsid w:val="00D63F23"/>
    <w:rsid w:val="00D65F47"/>
    <w:rsid w:val="00D674C8"/>
    <w:rsid w:val="00D72EDE"/>
    <w:rsid w:val="00D7365C"/>
    <w:rsid w:val="00D74435"/>
    <w:rsid w:val="00D77455"/>
    <w:rsid w:val="00D777BA"/>
    <w:rsid w:val="00D778F4"/>
    <w:rsid w:val="00D77C73"/>
    <w:rsid w:val="00D81895"/>
    <w:rsid w:val="00D81FD1"/>
    <w:rsid w:val="00D8464B"/>
    <w:rsid w:val="00D87BAD"/>
    <w:rsid w:val="00D9215A"/>
    <w:rsid w:val="00D95218"/>
    <w:rsid w:val="00D97B19"/>
    <w:rsid w:val="00DA27B5"/>
    <w:rsid w:val="00DA2BB5"/>
    <w:rsid w:val="00DA31BB"/>
    <w:rsid w:val="00DB4DAE"/>
    <w:rsid w:val="00DB504E"/>
    <w:rsid w:val="00DB5D6A"/>
    <w:rsid w:val="00DC1172"/>
    <w:rsid w:val="00DC1FB6"/>
    <w:rsid w:val="00DC2794"/>
    <w:rsid w:val="00DC36C7"/>
    <w:rsid w:val="00DC44BE"/>
    <w:rsid w:val="00DC6A31"/>
    <w:rsid w:val="00DD4BC8"/>
    <w:rsid w:val="00DD521A"/>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EF4"/>
    <w:rsid w:val="00E10B1E"/>
    <w:rsid w:val="00E122D0"/>
    <w:rsid w:val="00E12C01"/>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FC"/>
    <w:rsid w:val="00ED48AC"/>
    <w:rsid w:val="00EE01C4"/>
    <w:rsid w:val="00EE0457"/>
    <w:rsid w:val="00EE5A5C"/>
    <w:rsid w:val="00EE608C"/>
    <w:rsid w:val="00EE7E64"/>
    <w:rsid w:val="00EF053F"/>
    <w:rsid w:val="00EF27F0"/>
    <w:rsid w:val="00EF32AD"/>
    <w:rsid w:val="00EF4D5A"/>
    <w:rsid w:val="00EF51B7"/>
    <w:rsid w:val="00EF5EFD"/>
    <w:rsid w:val="00EF7969"/>
    <w:rsid w:val="00F01021"/>
    <w:rsid w:val="00F02197"/>
    <w:rsid w:val="00F039C5"/>
    <w:rsid w:val="00F0448B"/>
    <w:rsid w:val="00F05522"/>
    <w:rsid w:val="00F0699E"/>
    <w:rsid w:val="00F12DD3"/>
    <w:rsid w:val="00F13D3E"/>
    <w:rsid w:val="00F22D28"/>
    <w:rsid w:val="00F24897"/>
    <w:rsid w:val="00F252E9"/>
    <w:rsid w:val="00F31A3B"/>
    <w:rsid w:val="00F33668"/>
    <w:rsid w:val="00F33FEE"/>
    <w:rsid w:val="00F363AF"/>
    <w:rsid w:val="00F378F5"/>
    <w:rsid w:val="00F438DF"/>
    <w:rsid w:val="00F45B0D"/>
    <w:rsid w:val="00F45E3F"/>
    <w:rsid w:val="00F467CB"/>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2333"/>
    <w:rsid w:val="00F741AB"/>
    <w:rsid w:val="00F76548"/>
    <w:rsid w:val="00F777C8"/>
    <w:rsid w:val="00F85143"/>
    <w:rsid w:val="00F85482"/>
    <w:rsid w:val="00F87191"/>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C17F5"/>
    <w:rsid w:val="00FC4160"/>
    <w:rsid w:val="00FC5E28"/>
    <w:rsid w:val="00FC6B18"/>
    <w:rsid w:val="00FD0349"/>
    <w:rsid w:val="00FD15A6"/>
    <w:rsid w:val="00FD2127"/>
    <w:rsid w:val="00FD4016"/>
    <w:rsid w:val="00FD588B"/>
    <w:rsid w:val="00FE0866"/>
    <w:rsid w:val="00FE1981"/>
    <w:rsid w:val="00FE31CD"/>
    <w:rsid w:val="00FF500A"/>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4BEEF4E4-18CF-4D64-BF80-20C5EDA45DB9}">
  <ds:schemaRefs>
    <ds:schemaRef ds:uri="http://schemas.openxmlformats.org/officeDocument/2006/bibliography"/>
  </ds:schemaRefs>
</ds:datastoreItem>
</file>

<file path=customXml/itemProps5.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408</TotalTime>
  <Pages>6</Pages>
  <Words>1955</Words>
  <Characters>11148</Characters>
  <Application>Microsoft Office Word</Application>
  <DocSecurity>0</DocSecurity>
  <Lines>92</Lines>
  <Paragraphs>2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13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2</cp:lastModifiedBy>
  <cp:revision>38</cp:revision>
  <cp:lastPrinted>2012-10-11T14:05:00Z</cp:lastPrinted>
  <dcterms:created xsi:type="dcterms:W3CDTF">2020-02-19T01:51:00Z</dcterms:created>
  <dcterms:modified xsi:type="dcterms:W3CDTF">2020-08-11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